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9D1F70" w14:textId="77777777" w:rsidR="00D655CC" w:rsidRDefault="00D655CC" w:rsidP="00D655CC">
      <w:pPr>
        <w:spacing w:afterLines="100" w:after="312" w:line="360" w:lineRule="auto"/>
        <w:rPr>
          <w:rFonts w:ascii="宋体" w:hAnsi="宋体"/>
          <w:szCs w:val="21"/>
          <w:u w:val="single"/>
        </w:rPr>
      </w:pPr>
      <w:r>
        <w:rPr>
          <w:rFonts w:ascii="宋体" w:hAnsi="宋体" w:hint="eastAsia"/>
          <w:szCs w:val="21"/>
        </w:rPr>
        <w:t xml:space="preserve">                                                               </w:t>
      </w:r>
      <w:r>
        <w:rPr>
          <w:rFonts w:ascii="宋体" w:hAnsi="宋体" w:hint="eastAsia"/>
          <w:szCs w:val="21"/>
        </w:rPr>
        <w:t>编号</w:t>
      </w:r>
      <w:r>
        <w:rPr>
          <w:rFonts w:ascii="宋体" w:hAnsi="宋体" w:hint="eastAsia"/>
          <w:szCs w:val="21"/>
          <w:u w:val="single"/>
        </w:rPr>
        <w:t xml:space="preserve">              </w:t>
      </w:r>
    </w:p>
    <w:p w14:paraId="08CBE8D4" w14:textId="77777777" w:rsidR="00D655CC" w:rsidRDefault="00D655CC" w:rsidP="00D655CC">
      <w:pPr>
        <w:spacing w:line="360" w:lineRule="auto"/>
        <w:rPr>
          <w:rFonts w:ascii="宋体" w:hAnsi="宋体"/>
          <w:szCs w:val="21"/>
        </w:rPr>
      </w:pPr>
    </w:p>
    <w:p w14:paraId="11AFB807" w14:textId="77777777" w:rsidR="00D655CC" w:rsidRDefault="00D655CC" w:rsidP="00D655CC">
      <w:pPr>
        <w:spacing w:line="360" w:lineRule="auto"/>
        <w:rPr>
          <w:rFonts w:ascii="黑体" w:eastAsia="黑体" w:hAnsi="宋体"/>
          <w:sz w:val="72"/>
          <w:szCs w:val="72"/>
        </w:rPr>
      </w:pPr>
      <w:r>
        <w:rPr>
          <w:rFonts w:ascii="黑体" w:eastAsia="黑体" w:hAnsi="宋体"/>
          <w:noProof/>
          <w:sz w:val="72"/>
          <w:szCs w:val="7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8792CC7" wp14:editId="4BB78D4F">
                <wp:simplePos x="0" y="0"/>
                <wp:positionH relativeFrom="column">
                  <wp:posOffset>342900</wp:posOffset>
                </wp:positionH>
                <wp:positionV relativeFrom="paragraph">
                  <wp:posOffset>-297180</wp:posOffset>
                </wp:positionV>
                <wp:extent cx="3990975" cy="895985"/>
                <wp:effectExtent l="0" t="0" r="0" b="0"/>
                <wp:wrapNone/>
                <wp:docPr id="7" name="组合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990975" cy="895985"/>
                          <a:chOff x="0" y="0"/>
                          <a:chExt cx="6285" cy="1411"/>
                        </a:xfrm>
                      </wpg:grpSpPr>
                      <pic:pic xmlns:pic="http://schemas.openxmlformats.org/drawingml/2006/picture">
                        <pic:nvPicPr>
                          <pic:cNvPr id="8" name="Picture 9" descr="633758469746283750KmZCWaOQdYlGf6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5" cy="1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" name="Picture 10" descr="633741041570540000qsZKB576OqRTJ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963" t="15224" r="16321" b="326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65" y="267"/>
                            <a:ext cx="4320" cy="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801461C" id="组合 7" o:spid="_x0000_s1026" style="position:absolute;left:0;text-align:left;margin-left:27pt;margin-top:-23.4pt;width:314.25pt;height:70.55pt;z-index:251659264" coordsize="6285,141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2a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SloooAKKKKACiiigAooooAKKKKACiiigAoooo&#10;AKKSloAKKKKACiiigAooooAKKa27I24xnnPpTq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kpaKACkpaKACiiigAooooASil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kpa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mSNIo/doH9i2KAH0VEjzFsNEFHrvzUt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NcsB8oBOe5pQSaAFooooAKKKKACiiigAooooAKKKKACiiigAooooAKKKKACii&#10;igAooooAKKKKACiiigAooooAKKKKACiiigAooooAKKKKACiiigAooooAKKKKACkx1pa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BCARgjNL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">
                <o:lock v:ext="edit" aspectratio="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alt="633758469746283750KmZCWaOQdYlGf6h" style="position:absolute;width:1455;height: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">
                  <v:imagedata r:id="rId10" o:title="633758469746283750KmZCWaOQdYlGf6h"/>
                </v:shape>
                <v:shape id="Picture 10" o:spid="_x0000_s1028" type="#_x0000_t75" alt="633741041570540000qsZKB576OqRTJ" style="position:absolute;left:1965;top:267;width:4320;height:8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">
                  <v:imagedata r:id="rId11" o:title="633741041570540000qsZKB576OqRTJ" croptop="9977f" cropbottom="21379f" cropleft="1942f" cropright="10696f"/>
                </v:shape>
              </v:group>
            </w:pict>
          </mc:Fallback>
        </mc:AlternateContent>
      </w:r>
    </w:p>
    <w:p w14:paraId="1D33A210" w14:textId="77777777" w:rsidR="00D655CC" w:rsidRDefault="00D655CC" w:rsidP="00D655CC">
      <w:pPr>
        <w:spacing w:line="360" w:lineRule="auto"/>
        <w:rPr>
          <w:rFonts w:ascii="黑体" w:eastAsia="黑体" w:hAnsi="宋体"/>
          <w:szCs w:val="21"/>
        </w:rPr>
      </w:pPr>
    </w:p>
    <w:p w14:paraId="60DCF828" w14:textId="77777777" w:rsidR="00D655CC" w:rsidRDefault="00D655CC" w:rsidP="00D655CC">
      <w:pPr>
        <w:spacing w:line="360" w:lineRule="auto"/>
        <w:jc w:val="center"/>
        <w:rPr>
          <w:rFonts w:ascii="黑体" w:eastAsia="黑体" w:hAnsi="宋体"/>
          <w:sz w:val="52"/>
          <w:szCs w:val="72"/>
        </w:rPr>
      </w:pPr>
    </w:p>
    <w:p w14:paraId="18290727" w14:textId="77777777" w:rsidR="00D655CC" w:rsidRDefault="00D655CC" w:rsidP="00D655CC">
      <w:pPr>
        <w:spacing w:line="360" w:lineRule="auto"/>
        <w:jc w:val="center"/>
        <w:rPr>
          <w:rFonts w:ascii="黑体" w:eastAsia="黑体" w:hAnsi="黑体"/>
          <w:sz w:val="52"/>
          <w:szCs w:val="72"/>
        </w:rPr>
      </w:pPr>
      <w:r>
        <w:rPr>
          <w:rFonts w:ascii="黑体" w:eastAsia="黑体" w:hAnsi="宋体" w:hint="eastAsia"/>
          <w:sz w:val="52"/>
          <w:szCs w:val="72"/>
        </w:rPr>
        <w:t>面向对象程序设计I课程设计报告</w:t>
      </w:r>
    </w:p>
    <w:p w14:paraId="790416DE" w14:textId="77777777" w:rsidR="00D655CC" w:rsidRDefault="00D655CC" w:rsidP="00D655CC">
      <w:pPr>
        <w:spacing w:line="360" w:lineRule="auto"/>
        <w:jc w:val="center"/>
        <w:rPr>
          <w:rFonts w:ascii="宋体" w:hAnsi="宋体"/>
          <w:sz w:val="32"/>
          <w:szCs w:val="32"/>
        </w:rPr>
      </w:pPr>
    </w:p>
    <w:p w14:paraId="2CEE293A" w14:textId="77777777" w:rsidR="00D655CC" w:rsidRDefault="00D655CC" w:rsidP="00D655CC">
      <w:pPr>
        <w:spacing w:line="360" w:lineRule="auto"/>
        <w:jc w:val="center"/>
        <w:rPr>
          <w:rFonts w:ascii="宋体" w:hAnsi="宋体"/>
          <w:sz w:val="32"/>
          <w:szCs w:val="32"/>
        </w:rPr>
      </w:pPr>
    </w:p>
    <w:p w14:paraId="47B0632C" w14:textId="77777777" w:rsidR="00D655CC" w:rsidRDefault="00D655CC" w:rsidP="00D655CC">
      <w:pPr>
        <w:spacing w:line="480" w:lineRule="auto"/>
        <w:jc w:val="center"/>
        <w:rPr>
          <w:rFonts w:ascii="宋体" w:hAnsi="宋体"/>
          <w:sz w:val="32"/>
          <w:szCs w:val="32"/>
        </w:rPr>
      </w:pPr>
    </w:p>
    <w:p w14:paraId="54D9654D" w14:textId="77777777" w:rsidR="00D655CC" w:rsidRDefault="00D655CC" w:rsidP="00D655CC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 xml:space="preserve">          </w:t>
      </w:r>
      <w:r>
        <w:rPr>
          <w:rFonts w:ascii="仿宋_GB2312" w:eastAsia="仿宋_GB2312" w:hAnsi="宋体" w:hint="eastAsia"/>
          <w:sz w:val="32"/>
          <w:szCs w:val="32"/>
        </w:rPr>
        <w:t>二级学院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</w:t>
      </w:r>
      <w:r>
        <w:rPr>
          <w:rFonts w:eastAsia="仿宋_GB2312"/>
          <w:sz w:val="32"/>
          <w:szCs w:val="32"/>
          <w:u w:val="single"/>
        </w:rPr>
        <w:t>计算机科学与工程学院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</w:t>
      </w:r>
    </w:p>
    <w:p w14:paraId="33101E67" w14:textId="77777777" w:rsidR="00D655CC" w:rsidRDefault="00D655CC" w:rsidP="00D655CC">
      <w:pPr>
        <w:spacing w:line="672" w:lineRule="auto"/>
        <w:rPr>
          <w:rFonts w:ascii="仿宋_GB2312" w:eastAsia="仿宋_GB2312" w:hAnsi="宋体"/>
          <w:sz w:val="32"/>
          <w:szCs w:val="32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专    业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>计算机科学与技术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</w:t>
      </w:r>
    </w:p>
    <w:p w14:paraId="0C6B30AF" w14:textId="2F92436E" w:rsidR="00D655CC" w:rsidRDefault="00D655CC" w:rsidP="00D655CC">
      <w:pPr>
        <w:spacing w:line="672" w:lineRule="auto"/>
        <w:ind w:firstLineChars="500" w:firstLine="1600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>班    级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  </w:t>
      </w:r>
      <w:r w:rsidR="0084279D">
        <w:rPr>
          <w:rFonts w:ascii="仿宋_GB2312" w:eastAsia="仿宋_GB2312" w:hAnsi="宋体" w:hint="eastAsia"/>
          <w:sz w:val="32"/>
          <w:szCs w:val="32"/>
          <w:u w:val="single"/>
        </w:rPr>
        <w:t>117039904</w:t>
      </w:r>
      <w:r>
        <w:rPr>
          <w:rFonts w:ascii="仿宋_GB2312" w:eastAsia="仿宋_GB2312" w:hAnsi="宋体" w:hint="eastAsia"/>
          <w:color w:val="000000"/>
          <w:sz w:val="32"/>
          <w:szCs w:val="32"/>
          <w:u w:val="single"/>
        </w:rPr>
        <w:t xml:space="preserve">         </w:t>
      </w:r>
    </w:p>
    <w:p w14:paraId="07376632" w14:textId="13C10DD2" w:rsidR="00D655CC" w:rsidRDefault="00D655CC" w:rsidP="00D655CC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学生姓名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  </w:t>
      </w:r>
      <w:r>
        <w:rPr>
          <w:rFonts w:ascii="仿宋_GB2312" w:eastAsia="仿宋_GB2312" w:hAnsi="宋体" w:hint="eastAsia"/>
          <w:sz w:val="32"/>
          <w:szCs w:val="32"/>
        </w:rPr>
        <w:t>学号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</w:t>
      </w:r>
      <w:r w:rsidR="0084279D">
        <w:rPr>
          <w:rFonts w:ascii="仿宋_GB2312" w:eastAsia="仿宋_GB2312" w:hAnsi="宋体" w:hint="eastAsia"/>
          <w:sz w:val="32"/>
          <w:szCs w:val="32"/>
          <w:u w:val="single"/>
        </w:rPr>
        <w:t>11703990404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      </w:t>
      </w:r>
    </w:p>
    <w:p w14:paraId="73583D9D" w14:textId="25F9C377" w:rsidR="00D655CC" w:rsidRDefault="00D655CC" w:rsidP="00D655CC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指导教师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</w:t>
      </w:r>
      <w:proofErr w:type="gramStart"/>
      <w:r w:rsidR="0084279D">
        <w:rPr>
          <w:rFonts w:ascii="仿宋_GB2312" w:eastAsia="仿宋_GB2312" w:hAnsi="宋体" w:hint="eastAsia"/>
          <w:sz w:val="32"/>
          <w:szCs w:val="32"/>
          <w:u w:val="single"/>
        </w:rPr>
        <w:t>傅由甲</w:t>
      </w:r>
      <w:proofErr w:type="gramEnd"/>
      <w:r w:rsidR="0084279D">
        <w:rPr>
          <w:rFonts w:ascii="仿宋_GB2312" w:eastAsia="仿宋_GB2312" w:hAnsi="宋体" w:hint="eastAsia"/>
          <w:sz w:val="32"/>
          <w:szCs w:val="32"/>
          <w:u w:val="single"/>
        </w:rPr>
        <w:t>，黄贤英，曹琼，范伟</w:t>
      </w:r>
    </w:p>
    <w:p w14:paraId="1B40ABBF" w14:textId="4EC06009" w:rsidR="00D655CC" w:rsidRDefault="00D655CC" w:rsidP="00D655CC">
      <w:pPr>
        <w:spacing w:line="672" w:lineRule="auto"/>
        <w:rPr>
          <w:rFonts w:ascii="仿宋_GB2312" w:eastAsia="仿宋_GB2312" w:hAnsi="宋体"/>
          <w:sz w:val="32"/>
          <w:szCs w:val="32"/>
          <w:u w:val="single"/>
        </w:rPr>
      </w:pPr>
      <w:r>
        <w:rPr>
          <w:rFonts w:ascii="仿宋_GB2312" w:eastAsia="仿宋_GB2312" w:hAnsi="宋体" w:hint="eastAsia"/>
          <w:sz w:val="32"/>
          <w:szCs w:val="32"/>
        </w:rPr>
        <w:t xml:space="preserve">          时    间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        2018年</w:t>
      </w:r>
      <w:r w:rsidR="0084279D">
        <w:rPr>
          <w:rFonts w:ascii="仿宋_GB2312" w:eastAsia="仿宋_GB2312" w:hAnsi="宋体" w:hint="eastAsia"/>
          <w:sz w:val="32"/>
          <w:szCs w:val="32"/>
          <w:u w:val="single"/>
        </w:rPr>
        <w:t>10</w:t>
      </w:r>
      <w:r>
        <w:rPr>
          <w:rFonts w:ascii="仿宋_GB2312" w:eastAsia="仿宋_GB2312" w:hAnsi="宋体" w:hint="eastAsia"/>
          <w:sz w:val="32"/>
          <w:szCs w:val="32"/>
          <w:u w:val="single"/>
        </w:rPr>
        <w:t xml:space="preserve">月         </w:t>
      </w:r>
    </w:p>
    <w:p w14:paraId="1B096DAB" w14:textId="77777777" w:rsidR="00D655CC" w:rsidRDefault="00D655CC" w:rsidP="00D655CC">
      <w:pPr>
        <w:spacing w:line="360" w:lineRule="auto"/>
        <w:rPr>
          <w:rFonts w:ascii="黑体" w:eastAsia="黑体" w:hAnsi="宋体"/>
          <w:sz w:val="32"/>
          <w:szCs w:val="32"/>
        </w:rPr>
        <w:sectPr w:rsidR="00D655CC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440" w:right="1800" w:bottom="1440" w:left="1800" w:header="851" w:footer="992" w:gutter="0"/>
          <w:pgBorders>
            <w:top w:val="none" w:sz="0" w:space="1" w:color="auto"/>
            <w:left w:val="none" w:sz="0" w:space="4" w:color="auto"/>
            <w:bottom w:val="none" w:sz="0" w:space="1" w:color="auto"/>
            <w:right w:val="none" w:sz="0" w:space="4" w:color="auto"/>
          </w:pgBorders>
          <w:pgNumType w:start="1"/>
          <w:cols w:space="720"/>
          <w:titlePg/>
          <w:docGrid w:type="lines" w:linePitch="312"/>
        </w:sectPr>
      </w:pPr>
    </w:p>
    <w:p w14:paraId="6B59C943" w14:textId="4F02920F" w:rsidR="00592857" w:rsidRPr="00592857" w:rsidRDefault="00D655CC" w:rsidP="00592857">
      <w:pPr>
        <w:pStyle w:val="2"/>
        <w:numPr>
          <w:ilvl w:val="1"/>
          <w:numId w:val="3"/>
        </w:numPr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 w:hint="eastAsia"/>
          <w:b w:val="0"/>
          <w:sz w:val="24"/>
          <w:szCs w:val="24"/>
        </w:rPr>
        <w:lastRenderedPageBreak/>
        <w:t>功能说明</w:t>
      </w:r>
    </w:p>
    <w:p w14:paraId="4CD04ED6" w14:textId="6043A771" w:rsidR="00C4485D" w:rsidRDefault="00C4485D" w:rsidP="00451CED">
      <w:pPr>
        <w:ind w:firstLine="420"/>
      </w:pPr>
      <w:r>
        <w:t>Maze</w:t>
      </w:r>
      <w:r>
        <w:rPr>
          <w:rFonts w:hint="eastAsia"/>
        </w:rPr>
        <w:t>：迷宫类，用以设计迷宫，具有一些迷宫的典型特点。</w:t>
      </w:r>
    </w:p>
    <w:p w14:paraId="54E0BD44" w14:textId="64AABEF4" w:rsidR="00C4485D" w:rsidRDefault="00C4485D" w:rsidP="00451CED">
      <w:pPr>
        <w:ind w:firstLine="420"/>
      </w:pPr>
      <w:proofErr w:type="spellStart"/>
      <w:r>
        <w:rPr>
          <w:rFonts w:hint="eastAsia"/>
        </w:rPr>
        <w:t>MazeStack</w:t>
      </w:r>
      <w:proofErr w:type="spellEnd"/>
      <w:r>
        <w:rPr>
          <w:rFonts w:hint="eastAsia"/>
        </w:rPr>
        <w:t>：迷宫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类，用以存储迷宫中寻路时的节点。</w:t>
      </w:r>
    </w:p>
    <w:p w14:paraId="056C7F18" w14:textId="0F16B415" w:rsidR="00C4485D" w:rsidRDefault="00C4485D" w:rsidP="00451CED">
      <w:pPr>
        <w:ind w:firstLine="360"/>
      </w:pP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：迷宫展示类，用以展示迷宫的界面程序类。</w:t>
      </w:r>
    </w:p>
    <w:p w14:paraId="75075108" w14:textId="1EC4BA94" w:rsidR="00C4485D" w:rsidRDefault="00C4485D" w:rsidP="00091293">
      <w:pPr>
        <w:pStyle w:val="a3"/>
        <w:numPr>
          <w:ilvl w:val="0"/>
          <w:numId w:val="2"/>
        </w:numPr>
        <w:ind w:firstLineChars="0"/>
      </w:pPr>
      <w:bookmarkStart w:id="0" w:name="_Hlk526674222"/>
      <w:proofErr w:type="spellStart"/>
      <w:r>
        <w:rPr>
          <w:rFonts w:hint="eastAsia"/>
        </w:rPr>
        <w:t>oneKey</w:t>
      </w:r>
      <w:bookmarkEnd w:id="0"/>
      <w:proofErr w:type="spellEnd"/>
      <w:r>
        <w:rPr>
          <w:rFonts w:hint="eastAsia"/>
        </w:rPr>
        <w:t>：</w:t>
      </w:r>
      <w:proofErr w:type="spellStart"/>
      <w:r w:rsidR="00091293">
        <w:rPr>
          <w:rFonts w:hint="eastAsia"/>
        </w:rPr>
        <w:t>ShowMaze</w:t>
      </w:r>
      <w:proofErr w:type="spellEnd"/>
      <w:r w:rsidR="00091293">
        <w:rPr>
          <w:rFonts w:hint="eastAsia"/>
        </w:rPr>
        <w:t>类中的一键寻路。</w:t>
      </w:r>
    </w:p>
    <w:p w14:paraId="13DCF58C" w14:textId="39C099CF" w:rsidR="00091293" w:rsidRDefault="00091293" w:rsidP="00091293">
      <w:pPr>
        <w:pStyle w:val="a3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oneStep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类中的单步寻路。</w:t>
      </w:r>
    </w:p>
    <w:p w14:paraId="2CD970D1" w14:textId="1442E727" w:rsidR="00091293" w:rsidRDefault="00091293" w:rsidP="0009129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reset：</w:t>
      </w: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类中的重置。</w:t>
      </w:r>
    </w:p>
    <w:p w14:paraId="50B1A1B0" w14:textId="5E802A5F" w:rsidR="00592857" w:rsidRDefault="00091293" w:rsidP="00592857">
      <w:pPr>
        <w:pStyle w:val="a3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setStart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类中的设置指定点到指定点的寻路的起点和终点坐标。</w:t>
      </w:r>
    </w:p>
    <w:p w14:paraId="1BCF1019" w14:textId="453F54A0" w:rsidR="00091293" w:rsidRPr="00091293" w:rsidRDefault="00091293" w:rsidP="00091293">
      <w:pPr>
        <w:pStyle w:val="a3"/>
        <w:ind w:left="360" w:firstLineChars="0" w:firstLine="0"/>
        <w:rPr>
          <w:b/>
        </w:rPr>
      </w:pPr>
      <w:r w:rsidRPr="00091293">
        <w:rPr>
          <w:rFonts w:hint="eastAsia"/>
          <w:b/>
        </w:rPr>
        <w:t>流程图：</w:t>
      </w:r>
    </w:p>
    <w:p w14:paraId="797C4D29" w14:textId="55EEB2DC" w:rsidR="00091293" w:rsidRDefault="000912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902FDF" wp14:editId="104A6161">
                <wp:simplePos x="0" y="0"/>
                <wp:positionH relativeFrom="column">
                  <wp:posOffset>1661160</wp:posOffset>
                </wp:positionH>
                <wp:positionV relativeFrom="paragraph">
                  <wp:posOffset>15240</wp:posOffset>
                </wp:positionV>
                <wp:extent cx="960120" cy="289560"/>
                <wp:effectExtent l="0" t="0" r="11430" b="1524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120" cy="2895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A291447" w14:textId="5FF4A0F0" w:rsidR="00091293" w:rsidRDefault="00091293" w:rsidP="000912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MazeSystem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902FDF" id="矩形 1" o:spid="_x0000_s1026" style="position:absolute;left:0;text-align:left;margin-left:130.8pt;margin-top:1.2pt;width:75.6pt;height:22.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" fillcolor="#4472c4 [3204]" strokecolor="#1f3763 [1604]" strokeweight="1pt">
                <v:textbox>
                  <w:txbxContent>
                    <w:p w14:paraId="2A291447" w14:textId="5FF4A0F0" w:rsidR="00091293" w:rsidRDefault="00091293" w:rsidP="000912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MazeSystem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14:paraId="63E02C39" w14:textId="674EC20E" w:rsidR="00091293" w:rsidRDefault="000912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37783A1" wp14:editId="76268010">
                <wp:simplePos x="0" y="0"/>
                <wp:positionH relativeFrom="column">
                  <wp:posOffset>2194560</wp:posOffset>
                </wp:positionH>
                <wp:positionV relativeFrom="paragraph">
                  <wp:posOffset>91440</wp:posOffset>
                </wp:positionV>
                <wp:extent cx="15240" cy="365760"/>
                <wp:effectExtent l="57150" t="0" r="80010" b="5334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40" cy="3657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B32CC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" o:spid="_x0000_s1026" type="#_x0000_t32" style="position:absolute;left:0;text-align:left;margin-left:172.8pt;margin-top:7.2pt;width:1.2pt;height:28.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" strokecolor="#4472c4 [3204]" strokeweight=".5pt">
                <v:stroke endarrow="block" joinstyle="miter"/>
              </v:shape>
            </w:pict>
          </mc:Fallback>
        </mc:AlternateContent>
      </w:r>
    </w:p>
    <w:p w14:paraId="4AB97635" w14:textId="4657801D" w:rsidR="00091293" w:rsidRDefault="000912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5DABC31" wp14:editId="65F2C469">
                <wp:simplePos x="0" y="0"/>
                <wp:positionH relativeFrom="column">
                  <wp:posOffset>403860</wp:posOffset>
                </wp:positionH>
                <wp:positionV relativeFrom="paragraph">
                  <wp:posOffset>22860</wp:posOffset>
                </wp:positionV>
                <wp:extent cx="0" cy="236220"/>
                <wp:effectExtent l="76200" t="0" r="57150" b="4953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3DECAB" id="直接箭头连接符 12" o:spid="_x0000_s1026" type="#_x0000_t32" style="position:absolute;left:0;text-align:left;margin-left:31.8pt;margin-top:1.8pt;width:0;height:18.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3B8FB7E" wp14:editId="7E375C0E">
                <wp:simplePos x="0" y="0"/>
                <wp:positionH relativeFrom="column">
                  <wp:posOffset>411480</wp:posOffset>
                </wp:positionH>
                <wp:positionV relativeFrom="paragraph">
                  <wp:posOffset>30480</wp:posOffset>
                </wp:positionV>
                <wp:extent cx="3764280" cy="7620"/>
                <wp:effectExtent l="0" t="0" r="26670" b="3048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6428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FCBD0B" id="直接连接符 6" o:spid="_x0000_s1026" style="position:absolute;left:0;text-align:lef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.4pt,2.4pt" to="328.8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7C59080" wp14:editId="1A2E6483">
                <wp:simplePos x="0" y="0"/>
                <wp:positionH relativeFrom="column">
                  <wp:posOffset>4160520</wp:posOffset>
                </wp:positionH>
                <wp:positionV relativeFrom="paragraph">
                  <wp:posOffset>22860</wp:posOffset>
                </wp:positionV>
                <wp:extent cx="0" cy="213360"/>
                <wp:effectExtent l="76200" t="0" r="57150" b="5334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F1EF2E" id="直接箭头连接符 11" o:spid="_x0000_s1026" type="#_x0000_t32" style="position:absolute;left:0;text-align:left;margin-left:327.6pt;margin-top:1.8pt;width:0;height:16.8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" strokecolor="#4472c4 [3204]" strokeweight=".5pt">
                <v:stroke endarrow="block" joinstyle="miter"/>
              </v:shape>
            </w:pict>
          </mc:Fallback>
        </mc:AlternateContent>
      </w:r>
    </w:p>
    <w:p w14:paraId="62AD7874" w14:textId="028B12BC" w:rsidR="00091293" w:rsidRDefault="000912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7A25CD" wp14:editId="703CBE67">
                <wp:simplePos x="0" y="0"/>
                <wp:positionH relativeFrom="column">
                  <wp:posOffset>1653540</wp:posOffset>
                </wp:positionH>
                <wp:positionV relativeFrom="paragraph">
                  <wp:posOffset>38100</wp:posOffset>
                </wp:positionV>
                <wp:extent cx="1112520" cy="251460"/>
                <wp:effectExtent l="0" t="0" r="11430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252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731D52" w14:textId="3102AD37" w:rsidR="00091293" w:rsidRDefault="00091293" w:rsidP="000912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howMaz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7A25CD" id="矩形 2" o:spid="_x0000_s1027" style="position:absolute;left:0;text-align:left;margin-left:130.2pt;margin-top:3pt;width:87.6pt;height:1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" fillcolor="#4472c4 [3204]" strokecolor="#1f3763 [1604]" strokeweight="1pt">
                <v:textbox>
                  <w:txbxContent>
                    <w:p w14:paraId="09731D52" w14:textId="3102AD37" w:rsidR="00091293" w:rsidRDefault="00091293" w:rsidP="000912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howMaze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586052F" wp14:editId="58BBCB02">
                <wp:simplePos x="0" y="0"/>
                <wp:positionH relativeFrom="margin">
                  <wp:align>left</wp:align>
                </wp:positionH>
                <wp:positionV relativeFrom="paragraph">
                  <wp:posOffset>38100</wp:posOffset>
                </wp:positionV>
                <wp:extent cx="922020" cy="281940"/>
                <wp:effectExtent l="0" t="0" r="11430" b="2286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020" cy="2819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9BAF66" w14:textId="16066760" w:rsidR="00091293" w:rsidRDefault="00091293" w:rsidP="00091293">
                            <w:pPr>
                              <w:jc w:val="center"/>
                            </w:pPr>
                            <w:r>
                              <w:t>Maz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86052F" id="矩形 3" o:spid="_x0000_s1028" style="position:absolute;left:0;text-align:left;margin-left:0;margin-top:3pt;width:72.6pt;height:22.2pt;z-index:251663360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" fillcolor="#4472c4 [3204]" strokecolor="#1f3763 [1604]" strokeweight="1pt">
                <v:textbox>
                  <w:txbxContent>
                    <w:p w14:paraId="079BAF66" w14:textId="16066760" w:rsidR="00091293" w:rsidRDefault="00091293" w:rsidP="00091293">
                      <w:pPr>
                        <w:jc w:val="center"/>
                      </w:pPr>
                      <w:r>
                        <w:t>Maze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C142F1" wp14:editId="4F0D8747">
                <wp:simplePos x="0" y="0"/>
                <wp:positionH relativeFrom="column">
                  <wp:posOffset>3573780</wp:posOffset>
                </wp:positionH>
                <wp:positionV relativeFrom="paragraph">
                  <wp:posOffset>15240</wp:posOffset>
                </wp:positionV>
                <wp:extent cx="922020" cy="281940"/>
                <wp:effectExtent l="0" t="0" r="11430" b="2286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020" cy="2819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8E18DA" w14:textId="4F1E2A55" w:rsidR="00091293" w:rsidRDefault="00091293" w:rsidP="000912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MazeStack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C142F1" id="矩形 4" o:spid="_x0000_s1029" style="position:absolute;left:0;text-align:left;margin-left:281.4pt;margin-top:1.2pt;width:72.6pt;height:22.2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" fillcolor="#4472c4 [3204]" strokecolor="#1f3763 [1604]" strokeweight="1pt">
                <v:textbox>
                  <w:txbxContent>
                    <w:p w14:paraId="038E18DA" w14:textId="4F1E2A55" w:rsidR="00091293" w:rsidRDefault="00091293" w:rsidP="000912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MazeStack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14:paraId="08F130DF" w14:textId="369AC7DB" w:rsidR="00091293" w:rsidRDefault="000912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AF1EC34" wp14:editId="30DBEB92">
                <wp:simplePos x="0" y="0"/>
                <wp:positionH relativeFrom="column">
                  <wp:posOffset>2225040</wp:posOffset>
                </wp:positionH>
                <wp:positionV relativeFrom="paragraph">
                  <wp:posOffset>114300</wp:posOffset>
                </wp:positionV>
                <wp:extent cx="0" cy="373380"/>
                <wp:effectExtent l="0" t="0" r="38100" b="26670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3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3512BB" id="直接连接符 13" o:spid="_x0000_s1026" style="position:absolute;left:0;text-align:lef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.2pt,9pt" to="175.2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" strokecolor="#4472c4 [3204]" strokeweight=".5pt">
                <v:stroke joinstyle="miter"/>
              </v:line>
            </w:pict>
          </mc:Fallback>
        </mc:AlternateContent>
      </w:r>
    </w:p>
    <w:p w14:paraId="3AAA117F" w14:textId="64B34257" w:rsidR="00091293" w:rsidRDefault="00091293" w:rsidP="00091293">
      <w:pPr>
        <w:pStyle w:val="a3"/>
        <w:ind w:left="360" w:firstLineChars="0" w:firstLine="0"/>
      </w:pPr>
    </w:p>
    <w:p w14:paraId="7AAF479D" w14:textId="3C06C550" w:rsidR="00091293" w:rsidRDefault="008503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E6AAB2C" wp14:editId="3D2E2C70">
                <wp:simplePos x="0" y="0"/>
                <wp:positionH relativeFrom="column">
                  <wp:posOffset>4114800</wp:posOffset>
                </wp:positionH>
                <wp:positionV relativeFrom="paragraph">
                  <wp:posOffset>106680</wp:posOffset>
                </wp:positionV>
                <wp:extent cx="0" cy="403860"/>
                <wp:effectExtent l="0" t="0" r="38100" b="34290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4ED182" id="直接连接符 22" o:spid="_x0000_s1026" style="position:absolute;left:0;text-align:lef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4pt,8.4pt" to="324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2F4D7AE" wp14:editId="6EDA89B7">
                <wp:simplePos x="0" y="0"/>
                <wp:positionH relativeFrom="column">
                  <wp:posOffset>449580</wp:posOffset>
                </wp:positionH>
                <wp:positionV relativeFrom="paragraph">
                  <wp:posOffset>121920</wp:posOffset>
                </wp:positionV>
                <wp:extent cx="0" cy="403860"/>
                <wp:effectExtent l="0" t="0" r="38100" b="34290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C21A07" id="直接连接符 21" o:spid="_x0000_s1026" style="position:absolute;left:0;text-align:lef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.4pt,9.6pt" to="35.4pt,4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44B861F" wp14:editId="24B8E4B3">
                <wp:simplePos x="0" y="0"/>
                <wp:positionH relativeFrom="column">
                  <wp:posOffset>441960</wp:posOffset>
                </wp:positionH>
                <wp:positionV relativeFrom="paragraph">
                  <wp:posOffset>99060</wp:posOffset>
                </wp:positionV>
                <wp:extent cx="3672840" cy="7620"/>
                <wp:effectExtent l="0" t="0" r="22860" b="30480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7284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FFD9DE" id="直接连接符 14" o:spid="_x0000_s1026" style="position:absolute;left:0;text-align:lef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8pt,7.8pt" to="324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B690A91" wp14:editId="0A11B0C3">
                <wp:simplePos x="0" y="0"/>
                <wp:positionH relativeFrom="column">
                  <wp:posOffset>1501140</wp:posOffset>
                </wp:positionH>
                <wp:positionV relativeFrom="paragraph">
                  <wp:posOffset>99060</wp:posOffset>
                </wp:positionV>
                <wp:extent cx="0" cy="403860"/>
                <wp:effectExtent l="0" t="0" r="38100" b="3429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5656302" id="直接连接符 15" o:spid="_x0000_s1026" style="position:absolute;left:0;text-align:lef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8.2pt,7.8pt" to="118.2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" strokecolor="#4472c4 [3204]" strokeweight=".5pt">
                <v:stroke joinstyle="miter"/>
              </v:line>
            </w:pict>
          </mc:Fallback>
        </mc:AlternateContent>
      </w:r>
      <w:r w:rsidR="00091293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2FC2B66" wp14:editId="4EF68B20">
                <wp:simplePos x="0" y="0"/>
                <wp:positionH relativeFrom="column">
                  <wp:posOffset>2895600</wp:posOffset>
                </wp:positionH>
                <wp:positionV relativeFrom="paragraph">
                  <wp:posOffset>99060</wp:posOffset>
                </wp:positionV>
                <wp:extent cx="0" cy="403860"/>
                <wp:effectExtent l="0" t="0" r="38100" b="3429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AF72EE" id="直接连接符 17" o:spid="_x0000_s1026" style="position:absolute;left:0;text-align:lef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pt,7.8pt" to="228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" strokecolor="#4472c4 [3204]" strokeweight=".5pt">
                <v:stroke joinstyle="miter"/>
              </v:line>
            </w:pict>
          </mc:Fallback>
        </mc:AlternateContent>
      </w:r>
    </w:p>
    <w:p w14:paraId="18493615" w14:textId="11ABAF49" w:rsidR="00091293" w:rsidRDefault="00091293" w:rsidP="00091293">
      <w:pPr>
        <w:pStyle w:val="a3"/>
        <w:ind w:left="360" w:firstLineChars="0" w:firstLine="0"/>
      </w:pPr>
    </w:p>
    <w:p w14:paraId="1BB3804F" w14:textId="6A53D572" w:rsidR="00091293" w:rsidRDefault="00850393" w:rsidP="00091293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964EE08" wp14:editId="554DA138">
                <wp:simplePos x="0" y="0"/>
                <wp:positionH relativeFrom="margin">
                  <wp:posOffset>3718560</wp:posOffset>
                </wp:positionH>
                <wp:positionV relativeFrom="paragraph">
                  <wp:posOffset>106045</wp:posOffset>
                </wp:positionV>
                <wp:extent cx="822960" cy="251460"/>
                <wp:effectExtent l="0" t="0" r="15240" b="1524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56998E" w14:textId="1E2EC9DF" w:rsidR="00850393" w:rsidRDefault="00850393" w:rsidP="008503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etStar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64EE08" id="矩形 27" o:spid="_x0000_s1030" style="position:absolute;left:0;text-align:left;margin-left:292.8pt;margin-top:8.35pt;width:64.8pt;height:19.8pt;z-index:251688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" fillcolor="#4472c4 [3204]" strokecolor="#1f3763 [1604]" strokeweight="1pt">
                <v:textbox>
                  <w:txbxContent>
                    <w:p w14:paraId="4056998E" w14:textId="1E2EC9DF" w:rsidR="00850393" w:rsidRDefault="00850393" w:rsidP="008503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etStart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6873AC" wp14:editId="62FA3433">
                <wp:simplePos x="0" y="0"/>
                <wp:positionH relativeFrom="margin">
                  <wp:posOffset>2484120</wp:posOffset>
                </wp:positionH>
                <wp:positionV relativeFrom="paragraph">
                  <wp:posOffset>121920</wp:posOffset>
                </wp:positionV>
                <wp:extent cx="822960" cy="251460"/>
                <wp:effectExtent l="0" t="0" r="15240" b="1524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DA44BBC" w14:textId="33B17E9E" w:rsidR="00850393" w:rsidRDefault="00850393" w:rsidP="0085039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es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6873AC" id="矩形 24" o:spid="_x0000_s1031" style="position:absolute;left:0;text-align:left;margin-left:195.6pt;margin-top:9.6pt;width:64.8pt;height:19.8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" fillcolor="#4472c4 [3204]" strokecolor="#1f3763 [1604]" strokeweight="1pt">
                <v:textbox>
                  <w:txbxContent>
                    <w:p w14:paraId="3DA44BBC" w14:textId="33B17E9E" w:rsidR="00850393" w:rsidRDefault="00850393" w:rsidP="0085039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reset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CF00FDB" wp14:editId="5E2953D5">
                <wp:simplePos x="0" y="0"/>
                <wp:positionH relativeFrom="margin">
                  <wp:posOffset>1181100</wp:posOffset>
                </wp:positionH>
                <wp:positionV relativeFrom="paragraph">
                  <wp:posOffset>129540</wp:posOffset>
                </wp:positionV>
                <wp:extent cx="822960" cy="251460"/>
                <wp:effectExtent l="0" t="0" r="15240" b="1524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9EB8EE" w14:textId="7281F641" w:rsidR="00850393" w:rsidRDefault="00850393" w:rsidP="008503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oneStep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F00FDB" id="矩形 23" o:spid="_x0000_s1032" style="position:absolute;left:0;text-align:left;margin-left:93pt;margin-top:10.2pt;width:64.8pt;height:19.8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" fillcolor="#4472c4 [3204]" strokecolor="#1f3763 [1604]" strokeweight="1pt">
                <v:textbox>
                  <w:txbxContent>
                    <w:p w14:paraId="429EB8EE" w14:textId="7281F641" w:rsidR="00850393" w:rsidRDefault="00850393" w:rsidP="008503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oneStep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04EB24B" wp14:editId="364E57AE">
                <wp:simplePos x="0" y="0"/>
                <wp:positionH relativeFrom="margin">
                  <wp:posOffset>30480</wp:posOffset>
                </wp:positionH>
                <wp:positionV relativeFrom="paragraph">
                  <wp:posOffset>136525</wp:posOffset>
                </wp:positionV>
                <wp:extent cx="822960" cy="251460"/>
                <wp:effectExtent l="0" t="0" r="15240" b="1524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599FA6" w14:textId="768686C6" w:rsidR="00850393" w:rsidRDefault="00850393" w:rsidP="00850393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oneKey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4EB24B" id="矩形 25" o:spid="_x0000_s1033" style="position:absolute;left:0;text-align:left;margin-left:2.4pt;margin-top:10.75pt;width:64.8pt;height:19.8pt;z-index:251691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" fillcolor="#4472c4 [3204]" strokecolor="#1f3763 [1604]" strokeweight="1pt">
                <v:textbox>
                  <w:txbxContent>
                    <w:p w14:paraId="11599FA6" w14:textId="768686C6" w:rsidR="00850393" w:rsidRDefault="00850393" w:rsidP="00850393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oneKey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3CE5EE5" w14:textId="3D0DF961" w:rsidR="00091293" w:rsidRDefault="00091293" w:rsidP="00091293">
      <w:pPr>
        <w:pStyle w:val="a3"/>
        <w:ind w:left="360" w:firstLineChars="0" w:firstLine="0"/>
      </w:pPr>
    </w:p>
    <w:p w14:paraId="1A4EA619" w14:textId="77777777" w:rsidR="00091293" w:rsidRPr="00C4485D" w:rsidRDefault="00091293" w:rsidP="00850393"/>
    <w:p w14:paraId="1D63B853" w14:textId="27EFBF32" w:rsidR="0084279D" w:rsidRPr="00DE234D" w:rsidRDefault="00D655CC" w:rsidP="0084279D">
      <w:pPr>
        <w:pStyle w:val="2"/>
        <w:numPr>
          <w:ilvl w:val="1"/>
          <w:numId w:val="3"/>
        </w:numPr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r w:rsidRPr="00D97234">
        <w:rPr>
          <w:rFonts w:ascii="黑体" w:eastAsia="黑体" w:hAnsi="黑体" w:hint="eastAsia"/>
          <w:b w:val="0"/>
          <w:sz w:val="24"/>
          <w:szCs w:val="24"/>
        </w:rPr>
        <w:t>算法说明</w:t>
      </w:r>
    </w:p>
    <w:p w14:paraId="444FD815" w14:textId="41EA23A0" w:rsidR="00850393" w:rsidRDefault="00850393" w:rsidP="00451CED">
      <w:pPr>
        <w:ind w:firstLine="420"/>
      </w:pPr>
      <w:r>
        <w:rPr>
          <w:rFonts w:hint="eastAsia"/>
        </w:rPr>
        <w:t>随机生成迷宫算法：随机生成迷宫。</w:t>
      </w:r>
    </w:p>
    <w:p w14:paraId="4E658711" w14:textId="033AF064" w:rsidR="00850393" w:rsidRDefault="00464F68" w:rsidP="00451CED">
      <w:pPr>
        <w:ind w:firstLine="420"/>
      </w:pPr>
      <w:r>
        <w:rPr>
          <w:rFonts w:hint="eastAsia"/>
        </w:rPr>
        <w:t>迷宫</w:t>
      </w:r>
      <w:proofErr w:type="gramStart"/>
      <w:r w:rsidR="00850393">
        <w:rPr>
          <w:rFonts w:hint="eastAsia"/>
        </w:rPr>
        <w:t>栈</w:t>
      </w:r>
      <w:proofErr w:type="gramEnd"/>
      <w:r>
        <w:rPr>
          <w:rFonts w:hint="eastAsia"/>
        </w:rPr>
        <w:t>算法</w:t>
      </w:r>
      <w:r w:rsidR="00850393">
        <w:rPr>
          <w:rFonts w:hint="eastAsia"/>
        </w:rPr>
        <w:t>：自主设计的一个</w:t>
      </w:r>
      <w:proofErr w:type="gramStart"/>
      <w:r w:rsidR="00850393">
        <w:rPr>
          <w:rFonts w:hint="eastAsia"/>
        </w:rPr>
        <w:t>栈</w:t>
      </w:r>
      <w:proofErr w:type="gramEnd"/>
      <w:r w:rsidR="00850393">
        <w:rPr>
          <w:rFonts w:hint="eastAsia"/>
        </w:rPr>
        <w:t>用来存储迷宫路径节点。</w:t>
      </w:r>
    </w:p>
    <w:p w14:paraId="61D60776" w14:textId="2D2DB29A" w:rsidR="00592857" w:rsidRDefault="00464F68" w:rsidP="00451CED">
      <w:pPr>
        <w:ind w:firstLine="360"/>
      </w:pPr>
      <w:proofErr w:type="spellStart"/>
      <w:r>
        <w:t>J</w:t>
      </w:r>
      <w:r>
        <w:rPr>
          <w:rFonts w:hint="eastAsia"/>
        </w:rPr>
        <w:t>avafx</w:t>
      </w:r>
      <w:proofErr w:type="spellEnd"/>
      <w:r>
        <w:rPr>
          <w:rFonts w:hint="eastAsia"/>
        </w:rPr>
        <w:t>界面程序（包括各种UI组件操作及事件驱动操作）：用来展示迷宫的算法。</w:t>
      </w:r>
    </w:p>
    <w:p w14:paraId="243B32E5" w14:textId="4B53D2EF" w:rsidR="00464F68" w:rsidRPr="00592857" w:rsidRDefault="00592857" w:rsidP="00592857">
      <w:pPr>
        <w:pStyle w:val="a3"/>
        <w:ind w:left="360" w:firstLineChars="0" w:firstLine="0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8FA12DE" wp14:editId="4073A331">
                <wp:simplePos x="0" y="0"/>
                <wp:positionH relativeFrom="column">
                  <wp:posOffset>1737360</wp:posOffset>
                </wp:positionH>
                <wp:positionV relativeFrom="paragraph">
                  <wp:posOffset>121920</wp:posOffset>
                </wp:positionV>
                <wp:extent cx="960120" cy="289560"/>
                <wp:effectExtent l="0" t="0" r="11430" b="1524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120" cy="2895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839B677" w14:textId="77D7F93B" w:rsidR="00464F68" w:rsidRDefault="00464F68" w:rsidP="00464F68">
                            <w:pPr>
                              <w:jc w:val="center"/>
                            </w:pPr>
                            <w:r>
                              <w:t>迷宫</w:t>
                            </w:r>
                            <w:r>
                              <w:rPr>
                                <w:rFonts w:hint="eastAsia"/>
                              </w:rPr>
                              <w:t>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FA12DE" id="矩形 28" o:spid="_x0000_s1034" style="position:absolute;left:0;text-align:left;margin-left:136.8pt;margin-top:9.6pt;width:75.6pt;height:22.8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" fillcolor="#4472c4 [3204]" strokecolor="#1f3763 [1604]" strokeweight="1pt">
                <v:textbox>
                  <w:txbxContent>
                    <w:p w14:paraId="1839B677" w14:textId="77D7F93B" w:rsidR="00464F68" w:rsidRDefault="00464F68" w:rsidP="00464F68">
                      <w:pPr>
                        <w:jc w:val="center"/>
                      </w:pPr>
                      <w:r>
                        <w:t>迷宫</w:t>
                      </w:r>
                      <w:r>
                        <w:rPr>
                          <w:rFonts w:hint="eastAsia"/>
                        </w:rPr>
                        <w:t>系统</w:t>
                      </w:r>
                    </w:p>
                  </w:txbxContent>
                </v:textbox>
              </v:rect>
            </w:pict>
          </mc:Fallback>
        </mc:AlternateContent>
      </w:r>
      <w:r w:rsidR="00464F68" w:rsidRPr="00091293">
        <w:rPr>
          <w:rFonts w:hint="eastAsia"/>
          <w:b/>
        </w:rPr>
        <w:t>流程图：</w:t>
      </w:r>
    </w:p>
    <w:p w14:paraId="43AF8404" w14:textId="5BB50A2A" w:rsidR="00464F68" w:rsidRDefault="00464F68" w:rsidP="00464F68">
      <w:pPr>
        <w:pStyle w:val="a3"/>
        <w:ind w:left="360" w:firstLineChars="0" w:firstLine="0"/>
      </w:pPr>
    </w:p>
    <w:p w14:paraId="23F6326B" w14:textId="00DC5856" w:rsidR="00464F68" w:rsidRDefault="00592857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0359D1B" wp14:editId="7BA52C01">
                <wp:simplePos x="0" y="0"/>
                <wp:positionH relativeFrom="column">
                  <wp:posOffset>2217420</wp:posOffset>
                </wp:positionH>
                <wp:positionV relativeFrom="paragraph">
                  <wp:posOffset>22860</wp:posOffset>
                </wp:positionV>
                <wp:extent cx="0" cy="182880"/>
                <wp:effectExtent l="76200" t="0" r="57150" b="64770"/>
                <wp:wrapNone/>
                <wp:docPr id="57" name="直接箭头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28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3FFA0D" id="直接箭头连接符 57" o:spid="_x0000_s1026" type="#_x0000_t32" style="position:absolute;left:0;text-align:left;margin-left:174.6pt;margin-top:1.8pt;width:0;height:14.4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096FE1" wp14:editId="5F08FDF2">
                <wp:simplePos x="0" y="0"/>
                <wp:positionH relativeFrom="column">
                  <wp:posOffset>1638300</wp:posOffset>
                </wp:positionH>
                <wp:positionV relativeFrom="paragraph">
                  <wp:posOffset>198120</wp:posOffset>
                </wp:positionV>
                <wp:extent cx="1112520" cy="251460"/>
                <wp:effectExtent l="0" t="0" r="11430" b="1524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252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BFA12EF" w14:textId="334990DA" w:rsidR="00464F68" w:rsidRDefault="00464F68" w:rsidP="00464F68">
                            <w:pPr>
                              <w:jc w:val="center"/>
                            </w:pPr>
                            <w:r>
                              <w:t>随机</w:t>
                            </w:r>
                            <w:r>
                              <w:rPr>
                                <w:rFonts w:hint="eastAsia"/>
                              </w:rPr>
                              <w:t>生成迷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096FE1" id="矩形 33" o:spid="_x0000_s1035" style="position:absolute;left:0;text-align:left;margin-left:129pt;margin-top:15.6pt;width:87.6pt;height:19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" fillcolor="#4472c4 [3204]" strokecolor="#1f3763 [1604]" strokeweight="1pt">
                <v:textbox>
                  <w:txbxContent>
                    <w:p w14:paraId="6BFA12EF" w14:textId="334990DA" w:rsidR="00464F68" w:rsidRDefault="00464F68" w:rsidP="00464F68">
                      <w:pPr>
                        <w:jc w:val="center"/>
                      </w:pPr>
                      <w:r>
                        <w:t>随机</w:t>
                      </w:r>
                      <w:r>
                        <w:rPr>
                          <w:rFonts w:hint="eastAsia"/>
                        </w:rPr>
                        <w:t>生成迷宫</w:t>
                      </w:r>
                    </w:p>
                  </w:txbxContent>
                </v:textbox>
              </v:rect>
            </w:pict>
          </mc:Fallback>
        </mc:AlternateContent>
      </w:r>
    </w:p>
    <w:p w14:paraId="36F9036B" w14:textId="3CD8FA96" w:rsidR="00464F68" w:rsidRDefault="00464F68" w:rsidP="00464F68">
      <w:pPr>
        <w:pStyle w:val="a3"/>
        <w:ind w:left="360" w:firstLineChars="0" w:firstLine="0"/>
      </w:pPr>
    </w:p>
    <w:p w14:paraId="7D709B54" w14:textId="2542E11E" w:rsidR="00464F68" w:rsidRDefault="00592857" w:rsidP="00464F68">
      <w:pPr>
        <w:pStyle w:val="a3"/>
        <w:ind w:left="36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1C2FC91" wp14:editId="6684C6F3">
                <wp:simplePos x="0" y="0"/>
                <wp:positionH relativeFrom="column">
                  <wp:posOffset>2225040</wp:posOffset>
                </wp:positionH>
                <wp:positionV relativeFrom="paragraph">
                  <wp:posOffset>7620</wp:posOffset>
                </wp:positionV>
                <wp:extent cx="0" cy="213360"/>
                <wp:effectExtent l="76200" t="0" r="57150" b="5334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5FA0E0" id="直接箭头连接符 58" o:spid="_x0000_s1026" type="#_x0000_t32" style="position:absolute;left:0;text-align:left;margin-left:175.2pt;margin-top:.6pt;width:0;height:16.8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" strokecolor="#4472c4 [3204]" strokeweight=".5pt">
                <v:stroke endarrow="block" joinstyle="miter"/>
              </v:shape>
            </w:pict>
          </mc:Fallback>
        </mc:AlternateContent>
      </w:r>
    </w:p>
    <w:p w14:paraId="40F7457A" w14:textId="2A62DB01" w:rsidR="00464F68" w:rsidRDefault="00464F68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09806D5" wp14:editId="639B9368">
                <wp:simplePos x="0" y="0"/>
                <wp:positionH relativeFrom="margin">
                  <wp:posOffset>1760220</wp:posOffset>
                </wp:positionH>
                <wp:positionV relativeFrom="paragraph">
                  <wp:posOffset>22860</wp:posOffset>
                </wp:positionV>
                <wp:extent cx="922020" cy="281940"/>
                <wp:effectExtent l="0" t="0" r="11430" b="22860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020" cy="2819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AB6AB5" w14:textId="31ECA21C" w:rsidR="00464F68" w:rsidRDefault="00464F68" w:rsidP="00464F68">
                            <w:pPr>
                              <w:ind w:firstLineChars="50" w:firstLine="105"/>
                            </w:pPr>
                            <w:r>
                              <w:t>界面</w:t>
                            </w:r>
                            <w:r>
                              <w:rPr>
                                <w:rFonts w:hint="eastAsia"/>
                              </w:rPr>
                              <w:t>展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9806D5" id="矩形 34" o:spid="_x0000_s1036" style="position:absolute;left:0;text-align:left;margin-left:138.6pt;margin-top:1.8pt;width:72.6pt;height:22.2pt;z-index:251695104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" fillcolor="#4472c4 [3204]" strokecolor="#1f3763 [1604]" strokeweight="1pt">
                <v:textbox>
                  <w:txbxContent>
                    <w:p w14:paraId="0FAB6AB5" w14:textId="31ECA21C" w:rsidR="00464F68" w:rsidRDefault="00464F68" w:rsidP="00464F68">
                      <w:pPr>
                        <w:ind w:firstLineChars="50" w:firstLine="105"/>
                      </w:pPr>
                      <w:r>
                        <w:t>界面</w:t>
                      </w:r>
                      <w:r>
                        <w:rPr>
                          <w:rFonts w:hint="eastAsia"/>
                        </w:rPr>
                        <w:t>展示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D5116EB" w14:textId="59B2F835" w:rsidR="00464F68" w:rsidRDefault="00464F68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83FB626" wp14:editId="46D87F4A">
                <wp:simplePos x="0" y="0"/>
                <wp:positionH relativeFrom="column">
                  <wp:posOffset>2209800</wp:posOffset>
                </wp:positionH>
                <wp:positionV relativeFrom="paragraph">
                  <wp:posOffset>99060</wp:posOffset>
                </wp:positionV>
                <wp:extent cx="0" cy="236220"/>
                <wp:effectExtent l="76200" t="0" r="57150" b="49530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84C428" id="直接箭头连接符 30" o:spid="_x0000_s1026" type="#_x0000_t32" style="position:absolute;left:0;text-align:left;margin-left:174pt;margin-top:7.8pt;width:0;height:18.6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" strokecolor="#4472c4 [3204]" strokeweight=".5pt">
                <v:stroke endarrow="block" joinstyle="miter"/>
              </v:shape>
            </w:pict>
          </mc:Fallback>
        </mc:AlternateContent>
      </w:r>
    </w:p>
    <w:p w14:paraId="6478DBA8" w14:textId="57ABC70D" w:rsidR="00464F68" w:rsidRDefault="00592857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6516E5D" wp14:editId="3211C591">
                <wp:simplePos x="0" y="0"/>
                <wp:positionH relativeFrom="column">
                  <wp:posOffset>1760220</wp:posOffset>
                </wp:positionH>
                <wp:positionV relativeFrom="paragraph">
                  <wp:posOffset>144780</wp:posOffset>
                </wp:positionV>
                <wp:extent cx="922020" cy="281940"/>
                <wp:effectExtent l="0" t="0" r="11430" b="2286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2020" cy="2819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DA088D" w14:textId="63729D80" w:rsidR="00464F68" w:rsidRDefault="00464F68" w:rsidP="00464F68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界面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516E5D" id="矩形 35" o:spid="_x0000_s1037" style="position:absolute;left:0;text-align:left;margin-left:138.6pt;margin-top:11.4pt;width:72.6pt;height:22.2pt;z-index:251696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" fillcolor="#4472c4 [3204]" strokecolor="#1f3763 [1604]" strokeweight="1pt">
                <v:textbox>
                  <w:txbxContent>
                    <w:p w14:paraId="52DA088D" w14:textId="63729D80" w:rsidR="00464F68" w:rsidRDefault="00464F68" w:rsidP="00464F68">
                      <w:pPr>
                        <w:ind w:firstLineChars="50" w:firstLine="105"/>
                      </w:pPr>
                      <w:r>
                        <w:rPr>
                          <w:rFonts w:hint="eastAsia"/>
                        </w:rPr>
                        <w:t>界面操作</w:t>
                      </w:r>
                    </w:p>
                  </w:txbxContent>
                </v:textbox>
              </v:rect>
            </w:pict>
          </mc:Fallback>
        </mc:AlternateContent>
      </w:r>
    </w:p>
    <w:p w14:paraId="5C53D4A2" w14:textId="6939562C" w:rsidR="00464F68" w:rsidRDefault="00464F68" w:rsidP="00464F68">
      <w:pPr>
        <w:pStyle w:val="a3"/>
        <w:ind w:left="360" w:firstLineChars="0" w:firstLine="0"/>
      </w:pPr>
    </w:p>
    <w:p w14:paraId="164C58E4" w14:textId="0E704D0D" w:rsidR="00592857" w:rsidRDefault="00592857" w:rsidP="0059285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548A5F2" wp14:editId="4517838B">
                <wp:simplePos x="0" y="0"/>
                <wp:positionH relativeFrom="column">
                  <wp:posOffset>2209800</wp:posOffset>
                </wp:positionH>
                <wp:positionV relativeFrom="paragraph">
                  <wp:posOffset>15240</wp:posOffset>
                </wp:positionV>
                <wp:extent cx="0" cy="312420"/>
                <wp:effectExtent l="76200" t="0" r="57150" b="49530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2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0C72875" id="直接箭头连接符 59" o:spid="_x0000_s1026" type="#_x0000_t32" style="position:absolute;left:0;text-align:left;margin-left:174pt;margin-top:1.2pt;width:0;height:24.6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</w:p>
    <w:p w14:paraId="6403D203" w14:textId="77777777" w:rsidR="00464F68" w:rsidRDefault="00464F68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1C5CAB8" wp14:editId="4BFEDF04">
                <wp:simplePos x="0" y="0"/>
                <wp:positionH relativeFrom="column">
                  <wp:posOffset>4114800</wp:posOffset>
                </wp:positionH>
                <wp:positionV relativeFrom="paragraph">
                  <wp:posOffset>106680</wp:posOffset>
                </wp:positionV>
                <wp:extent cx="0" cy="403860"/>
                <wp:effectExtent l="0" t="0" r="38100" b="34290"/>
                <wp:wrapNone/>
                <wp:docPr id="37" name="直接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F34700" id="直接连接符 37" o:spid="_x0000_s1026" style="position:absolute;left:0;text-align:lef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4pt,8.4pt" to="324pt,4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BBE8522" wp14:editId="27061350">
                <wp:simplePos x="0" y="0"/>
                <wp:positionH relativeFrom="column">
                  <wp:posOffset>449580</wp:posOffset>
                </wp:positionH>
                <wp:positionV relativeFrom="paragraph">
                  <wp:posOffset>121920</wp:posOffset>
                </wp:positionV>
                <wp:extent cx="0" cy="403860"/>
                <wp:effectExtent l="0" t="0" r="38100" b="34290"/>
                <wp:wrapNone/>
                <wp:docPr id="38" name="直接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ACF3AF" id="直接连接符 38" o:spid="_x0000_s1026" style="position:absolute;left:0;text-align:lef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.4pt,9.6pt" to="35.4pt,4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F1FB31D" wp14:editId="6E272B36">
                <wp:simplePos x="0" y="0"/>
                <wp:positionH relativeFrom="column">
                  <wp:posOffset>441960</wp:posOffset>
                </wp:positionH>
                <wp:positionV relativeFrom="paragraph">
                  <wp:posOffset>99060</wp:posOffset>
                </wp:positionV>
                <wp:extent cx="3672840" cy="7620"/>
                <wp:effectExtent l="0" t="0" r="22860" b="30480"/>
                <wp:wrapNone/>
                <wp:docPr id="39" name="直接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7284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A69C9B" id="直接连接符 39" o:spid="_x0000_s1026" style="position:absolute;left:0;text-align:lef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8pt,7.8pt" to="324pt,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FB1A1FD" wp14:editId="0CA04BFE">
                <wp:simplePos x="0" y="0"/>
                <wp:positionH relativeFrom="column">
                  <wp:posOffset>1501140</wp:posOffset>
                </wp:positionH>
                <wp:positionV relativeFrom="paragraph">
                  <wp:posOffset>99060</wp:posOffset>
                </wp:positionV>
                <wp:extent cx="0" cy="403860"/>
                <wp:effectExtent l="0" t="0" r="38100" b="34290"/>
                <wp:wrapNone/>
                <wp:docPr id="40" name="直接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274514" id="直接连接符 40" o:spid="_x0000_s1026" style="position:absolute;left:0;text-align:lef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8.2pt,7.8pt" to="118.2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C900418" wp14:editId="3BFA0F18">
                <wp:simplePos x="0" y="0"/>
                <wp:positionH relativeFrom="column">
                  <wp:posOffset>2895600</wp:posOffset>
                </wp:positionH>
                <wp:positionV relativeFrom="paragraph">
                  <wp:posOffset>99060</wp:posOffset>
                </wp:positionV>
                <wp:extent cx="0" cy="403860"/>
                <wp:effectExtent l="0" t="0" r="38100" b="34290"/>
                <wp:wrapNone/>
                <wp:docPr id="41" name="直接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3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CF4662" id="直接连接符 41" o:spid="_x0000_s1026" style="position:absolute;left:0;text-align:lef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pt,7.8pt" to="228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" strokecolor="#4472c4 [3204]" strokeweight=".5pt">
                <v:stroke joinstyle="miter"/>
              </v:line>
            </w:pict>
          </mc:Fallback>
        </mc:AlternateContent>
      </w:r>
    </w:p>
    <w:p w14:paraId="019C9788" w14:textId="77777777" w:rsidR="00464F68" w:rsidRDefault="00464F68" w:rsidP="00464F68">
      <w:pPr>
        <w:pStyle w:val="a3"/>
        <w:ind w:left="360" w:firstLineChars="0" w:firstLine="0"/>
      </w:pPr>
    </w:p>
    <w:p w14:paraId="5DB4EBDC" w14:textId="5E172E48" w:rsidR="00464F68" w:rsidRPr="00464F68" w:rsidRDefault="00464F68" w:rsidP="00464F68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5013FD4" wp14:editId="483D8E1B">
                <wp:simplePos x="0" y="0"/>
                <wp:positionH relativeFrom="margin">
                  <wp:posOffset>53340</wp:posOffset>
                </wp:positionH>
                <wp:positionV relativeFrom="paragraph">
                  <wp:posOffset>128905</wp:posOffset>
                </wp:positionV>
                <wp:extent cx="822960" cy="251460"/>
                <wp:effectExtent l="0" t="0" r="15240" b="15240"/>
                <wp:wrapNone/>
                <wp:docPr id="45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82BE70" w14:textId="77777777" w:rsidR="00464F68" w:rsidRDefault="00464F68" w:rsidP="00464F68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oneKey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013FD4" id="矩形 45" o:spid="_x0000_s1038" style="position:absolute;left:0;text-align:left;margin-left:4.2pt;margin-top:10.15pt;width:64.8pt;height:19.8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" fillcolor="#4472c4 [3204]" strokecolor="#1f3763 [1604]" strokeweight="1pt">
                <v:textbox>
                  <w:txbxContent>
                    <w:p w14:paraId="6E82BE70" w14:textId="77777777" w:rsidR="00464F68" w:rsidRDefault="00464F68" w:rsidP="00464F68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oneKey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321E7A9" wp14:editId="52F4C3FB">
                <wp:simplePos x="0" y="0"/>
                <wp:positionH relativeFrom="margin">
                  <wp:posOffset>3718560</wp:posOffset>
                </wp:positionH>
                <wp:positionV relativeFrom="paragraph">
                  <wp:posOffset>106045</wp:posOffset>
                </wp:positionV>
                <wp:extent cx="822960" cy="251460"/>
                <wp:effectExtent l="0" t="0" r="15240" b="15240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C6C031" w14:textId="77777777" w:rsidR="00464F68" w:rsidRDefault="00464F68" w:rsidP="00464F68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etStar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21E7A9" id="矩形 42" o:spid="_x0000_s1039" style="position:absolute;left:0;text-align:left;margin-left:292.8pt;margin-top:8.35pt;width:64.8pt;height:19.8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" fillcolor="#4472c4 [3204]" strokecolor="#1f3763 [1604]" strokeweight="1pt">
                <v:textbox>
                  <w:txbxContent>
                    <w:p w14:paraId="02C6C031" w14:textId="77777777" w:rsidR="00464F68" w:rsidRDefault="00464F68" w:rsidP="00464F68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etStart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250F217" wp14:editId="26644C13">
                <wp:simplePos x="0" y="0"/>
                <wp:positionH relativeFrom="margin">
                  <wp:posOffset>2484120</wp:posOffset>
                </wp:positionH>
                <wp:positionV relativeFrom="paragraph">
                  <wp:posOffset>121920</wp:posOffset>
                </wp:positionV>
                <wp:extent cx="822960" cy="251460"/>
                <wp:effectExtent l="0" t="0" r="15240" b="15240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1C5382" w14:textId="77777777" w:rsidR="00464F68" w:rsidRDefault="00464F68" w:rsidP="00464F6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es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50F217" id="矩形 43" o:spid="_x0000_s1040" style="position:absolute;left:0;text-align:left;margin-left:195.6pt;margin-top:9.6pt;width:64.8pt;height:19.8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" fillcolor="#4472c4 [3204]" strokecolor="#1f3763 [1604]" strokeweight="1pt">
                <v:textbox>
                  <w:txbxContent>
                    <w:p w14:paraId="121C5382" w14:textId="77777777" w:rsidR="00464F68" w:rsidRDefault="00464F68" w:rsidP="00464F6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reset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0C74825" wp14:editId="6DF5D4C5">
                <wp:simplePos x="0" y="0"/>
                <wp:positionH relativeFrom="margin">
                  <wp:posOffset>1181100</wp:posOffset>
                </wp:positionH>
                <wp:positionV relativeFrom="paragraph">
                  <wp:posOffset>129540</wp:posOffset>
                </wp:positionV>
                <wp:extent cx="822960" cy="251460"/>
                <wp:effectExtent l="0" t="0" r="15240" b="1524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2960" cy="25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FF39F" w14:textId="77777777" w:rsidR="00464F68" w:rsidRDefault="00464F68" w:rsidP="00464F68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oneStep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C74825" id="矩形 44" o:spid="_x0000_s1041" style="position:absolute;left:0;text-align:left;margin-left:93pt;margin-top:10.2pt;width:64.8pt;height:19.8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" fillcolor="#4472c4 [3204]" strokecolor="#1f3763 [1604]" strokeweight="1pt">
                <v:textbox>
                  <w:txbxContent>
                    <w:p w14:paraId="4D4FF39F" w14:textId="77777777" w:rsidR="00464F68" w:rsidRDefault="00464F68" w:rsidP="00464F68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oneStep</w:t>
                      </w:r>
                      <w:proofErr w:type="spellEnd"/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51EFA6" w14:textId="61567C9D" w:rsidR="00464F68" w:rsidRDefault="00464F68" w:rsidP="00464F68"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2186C66" wp14:editId="0F5C289E">
                <wp:simplePos x="0" y="0"/>
                <wp:positionH relativeFrom="column">
                  <wp:posOffset>4183380</wp:posOffset>
                </wp:positionH>
                <wp:positionV relativeFrom="paragraph">
                  <wp:posOffset>175260</wp:posOffset>
                </wp:positionV>
                <wp:extent cx="7620" cy="495300"/>
                <wp:effectExtent l="0" t="0" r="30480" b="1905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78C9FC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9.4pt,13.8pt" to="330pt,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29EA4C0" wp14:editId="30952A08">
                <wp:simplePos x="0" y="0"/>
                <wp:positionH relativeFrom="column">
                  <wp:posOffset>2910840</wp:posOffset>
                </wp:positionH>
                <wp:positionV relativeFrom="paragraph">
                  <wp:posOffset>175260</wp:posOffset>
                </wp:positionV>
                <wp:extent cx="7620" cy="495300"/>
                <wp:effectExtent l="0" t="0" r="30480" b="19050"/>
                <wp:wrapNone/>
                <wp:docPr id="52" name="直接连接符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FD1775" id="直接连接符 52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9.2pt,13.8pt" to="229.8pt,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A4ECB2E" wp14:editId="5728D707">
                <wp:simplePos x="0" y="0"/>
                <wp:positionH relativeFrom="column">
                  <wp:posOffset>1577340</wp:posOffset>
                </wp:positionH>
                <wp:positionV relativeFrom="paragraph">
                  <wp:posOffset>167640</wp:posOffset>
                </wp:positionV>
                <wp:extent cx="7620" cy="495300"/>
                <wp:effectExtent l="0" t="0" r="30480" b="1905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A9CFBD" id="直接连接符 51" o:spid="_x0000_s1026" style="position:absolute;left:0;text-align:lef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4.2pt,13.2pt" to="124.8pt,5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" strokecolor="#4472c4 [3204]" strokeweight=".5pt">
                <v:stroke joinstyle="miter"/>
              </v:line>
            </w:pict>
          </mc:Fallback>
        </mc:AlternateContent>
      </w:r>
    </w:p>
    <w:p w14:paraId="71F6E3E7" w14:textId="5169C279" w:rsidR="00464F68" w:rsidRDefault="00464F68" w:rsidP="00464F68"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2EC91B1" wp14:editId="709D15AE">
                <wp:simplePos x="0" y="0"/>
                <wp:positionH relativeFrom="column">
                  <wp:posOffset>472440</wp:posOffset>
                </wp:positionH>
                <wp:positionV relativeFrom="paragraph">
                  <wp:posOffset>7620</wp:posOffset>
                </wp:positionV>
                <wp:extent cx="7620" cy="495300"/>
                <wp:effectExtent l="0" t="0" r="30480" b="19050"/>
                <wp:wrapNone/>
                <wp:docPr id="50" name="直接连接符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4953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CF1861" id="直接连接符 50" o:spid="_x0000_s1026" style="position:absolute;left:0;text-align:lef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.2pt,.6pt" to="37.8pt,3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" strokecolor="#4472c4 [3204]" strokeweight=".5pt">
                <v:stroke joinstyle="miter"/>
              </v:line>
            </w:pict>
          </mc:Fallback>
        </mc:AlternateContent>
      </w:r>
    </w:p>
    <w:p w14:paraId="19F04555" w14:textId="33796E30" w:rsidR="00464F68" w:rsidRDefault="00464F68" w:rsidP="00464F68"/>
    <w:p w14:paraId="79130940" w14:textId="43644D86" w:rsidR="00464F68" w:rsidRDefault="00592857" w:rsidP="00464F68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9FEE305" wp14:editId="3EAC11AD">
                <wp:simplePos x="0" y="0"/>
                <wp:positionH relativeFrom="column">
                  <wp:posOffset>2263140</wp:posOffset>
                </wp:positionH>
                <wp:positionV relativeFrom="paragraph">
                  <wp:posOffset>76200</wp:posOffset>
                </wp:positionV>
                <wp:extent cx="0" cy="358140"/>
                <wp:effectExtent l="76200" t="38100" r="95250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8140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30B406A" id="直接箭头连接符 56" o:spid="_x0000_s1026" type="#_x0000_t32" style="position:absolute;left:0;text-align:left;margin-left:178.2pt;margin-top:6pt;width:0;height:28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" strokecolor="#4472c4 [3204]" strokeweight=".5pt">
                <v:stroke startarrow="block" endarrow="block" joinstyle="miter"/>
              </v:shape>
            </w:pict>
          </mc:Fallback>
        </mc:AlternateContent>
      </w:r>
      <w:r w:rsidR="00464F68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DBE4AE3" wp14:editId="45917A6A">
                <wp:simplePos x="0" y="0"/>
                <wp:positionH relativeFrom="column">
                  <wp:posOffset>449580</wp:posOffset>
                </wp:positionH>
                <wp:positionV relativeFrom="paragraph">
                  <wp:posOffset>76200</wp:posOffset>
                </wp:positionV>
                <wp:extent cx="3726180" cy="7620"/>
                <wp:effectExtent l="0" t="0" r="26670" b="30480"/>
                <wp:wrapNone/>
                <wp:docPr id="49" name="直接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72618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3630F9" id="直接连接符 49" o:spid="_x0000_s1026" style="position:absolute;left:0;text-align:left;flip:y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.4pt,6pt" to="328.8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" strokecolor="black [3200]" strokeweight=".5pt">
                <v:stroke joinstyle="miter"/>
              </v:line>
            </w:pict>
          </mc:Fallback>
        </mc:AlternateContent>
      </w:r>
    </w:p>
    <w:p w14:paraId="484F2E8F" w14:textId="77777777" w:rsidR="00592857" w:rsidRDefault="00592857" w:rsidP="00464F68"/>
    <w:p w14:paraId="78D507C1" w14:textId="2ACF8C79" w:rsidR="00464F68" w:rsidRDefault="00464F68" w:rsidP="00DE234D">
      <w:pPr>
        <w:tabs>
          <w:tab w:val="left" w:pos="4656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D290863" wp14:editId="3DF401B5">
                <wp:simplePos x="0" y="0"/>
                <wp:positionH relativeFrom="column">
                  <wp:posOffset>1775460</wp:posOffset>
                </wp:positionH>
                <wp:positionV relativeFrom="paragraph">
                  <wp:posOffset>30480</wp:posOffset>
                </wp:positionV>
                <wp:extent cx="967740" cy="266700"/>
                <wp:effectExtent l="0" t="0" r="22860" b="19050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7740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45B11A" w14:textId="36E7D564" w:rsidR="00464F68" w:rsidRDefault="00592857" w:rsidP="00464F68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栈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存储路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290863" id="矩形 55" o:spid="_x0000_s1042" style="position:absolute;left:0;text-align:left;margin-left:139.8pt;margin-top:2.4pt;width:76.2pt;height:21pt;z-index:251722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" fillcolor="#4472c4 [3204]" strokecolor="#1f3763 [1604]" strokeweight="1pt">
                <v:textbox>
                  <w:txbxContent>
                    <w:p w14:paraId="2845B11A" w14:textId="36E7D564" w:rsidR="00464F68" w:rsidRDefault="00592857" w:rsidP="00464F68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栈</w:t>
                      </w:r>
                      <w:proofErr w:type="gramEnd"/>
                      <w:r>
                        <w:rPr>
                          <w:rFonts w:hint="eastAsia"/>
                        </w:rPr>
                        <w:t>存储路径</w:t>
                      </w:r>
                    </w:p>
                  </w:txbxContent>
                </v:textbox>
              </v:rect>
            </w:pict>
          </mc:Fallback>
        </mc:AlternateContent>
      </w:r>
      <w:r w:rsidR="00DE234D">
        <w:tab/>
      </w:r>
    </w:p>
    <w:p w14:paraId="5B37F2B2" w14:textId="77777777" w:rsidR="00DE234D" w:rsidRDefault="00DE234D" w:rsidP="00DE234D">
      <w:pPr>
        <w:pStyle w:val="2"/>
        <w:jc w:val="center"/>
      </w:pPr>
      <w:r>
        <w:rPr>
          <w:rFonts w:hint="eastAsia"/>
        </w:rPr>
        <w:lastRenderedPageBreak/>
        <w:t>广度优先搜索算法流程图</w:t>
      </w:r>
    </w:p>
    <w:p w14:paraId="0C667C6C" w14:textId="77777777" w:rsidR="00DE234D" w:rsidRDefault="00DE234D" w:rsidP="00DE234D">
      <w:pPr>
        <w:jc w:val="center"/>
      </w:pPr>
      <w:r>
        <w:object w:dxaOrig="4272" w:dyaOrig="5616" w14:anchorId="2D483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281.4pt" o:ole="">
            <v:imagedata r:id="rId18" o:title=""/>
          </v:shape>
          <o:OLEObject Type="Embed" ProgID="Visio.Drawing.15" ShapeID="_x0000_i1025" DrawAspect="Content" ObjectID="_1600554528" r:id="rId19"/>
        </w:object>
      </w:r>
    </w:p>
    <w:p w14:paraId="52BFE1F9" w14:textId="21EDCBB2" w:rsidR="00DE234D" w:rsidRDefault="00DE234D" w:rsidP="00DE234D">
      <w:pPr>
        <w:jc w:val="center"/>
      </w:pPr>
      <w:r>
        <w:rPr>
          <w:rFonts w:hint="eastAsia"/>
        </w:rPr>
        <w:t>图1</w:t>
      </w:r>
    </w:p>
    <w:p w14:paraId="264CE3C7" w14:textId="74F2229F" w:rsidR="00DE234D" w:rsidRDefault="00DE234D" w:rsidP="00DE234D">
      <w:r>
        <w:rPr>
          <w:rFonts w:hint="eastAsia"/>
        </w:rPr>
        <w:t>广度优先搜索阐述</w:t>
      </w:r>
    </w:p>
    <w:p w14:paraId="6ECB065B" w14:textId="77777777" w:rsidR="00DE234D" w:rsidRDefault="00DE234D" w:rsidP="00DE234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先添加当前点到列表，并标记当前位置，然后进入重复以下操作，直到head&gt;</w:t>
      </w:r>
      <w:r>
        <w:t>=</w:t>
      </w:r>
      <w:r>
        <w:rPr>
          <w:rFonts w:hint="eastAsia"/>
        </w:rPr>
        <w:t>mous</w:t>
      </w:r>
      <w:r>
        <w:t>e</w:t>
      </w:r>
      <w:r>
        <w:rPr>
          <w:rFonts w:hint="eastAsia"/>
        </w:rPr>
        <w:t>（head是当前的编号，mouse是列表的大小）或把所有能走的点都放置trace并记录终点的trace编号。</w:t>
      </w:r>
    </w:p>
    <w:p w14:paraId="7DBFD2AE" w14:textId="77777777" w:rsidR="00DE234D" w:rsidRDefault="00DE234D" w:rsidP="00DE234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先从列表中获取当前编号的trace并得到当前坐标（trace作用是一个记录坐标和自己上一级的序号，以及到达当前位置所需步数）。</w:t>
      </w:r>
    </w:p>
    <w:p w14:paraId="430266B4" w14:textId="77777777" w:rsidR="00DE234D" w:rsidRDefault="00DE234D" w:rsidP="00DE234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判断当前位置是否为终点，若是，则记录终点trace的编号并是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>变量pass为true。接着有一个for，将当前位置的四个方向下一点，分别判断下一点能否放置trace，若能，则标记当前位置，并添加到列表。</w:t>
      </w:r>
    </w:p>
    <w:p w14:paraId="4E2AED38" w14:textId="2AE5BE0B" w:rsidR="00DE234D" w:rsidRPr="007F6F94" w:rsidRDefault="00DE234D" w:rsidP="00DE234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最后编号head++。见图1</w:t>
      </w:r>
    </w:p>
    <w:p w14:paraId="5FDB5169" w14:textId="77777777" w:rsidR="00DE234D" w:rsidRDefault="00DE234D" w:rsidP="00DE234D">
      <w:pPr>
        <w:pStyle w:val="2"/>
        <w:jc w:val="center"/>
      </w:pPr>
      <w:r>
        <w:rPr>
          <w:rFonts w:hint="eastAsia"/>
        </w:rPr>
        <w:lastRenderedPageBreak/>
        <w:t>深度优先搜索算法流程图</w:t>
      </w:r>
    </w:p>
    <w:p w14:paraId="7BCF21B3" w14:textId="77777777" w:rsidR="00DE234D" w:rsidRDefault="00DE234D" w:rsidP="00DE234D">
      <w:pPr>
        <w:jc w:val="center"/>
      </w:pPr>
      <w:r>
        <w:object w:dxaOrig="6121" w:dyaOrig="5640" w14:anchorId="471712C5">
          <v:shape id="_x0000_i1026" type="#_x0000_t75" style="width:306pt;height:282pt" o:ole="">
            <v:imagedata r:id="rId20" o:title=""/>
          </v:shape>
          <o:OLEObject Type="Embed" ProgID="Visio.Drawing.15" ShapeID="_x0000_i1026" DrawAspect="Content" ObjectID="_1600554529" r:id="rId21"/>
        </w:object>
      </w:r>
    </w:p>
    <w:p w14:paraId="544CDA32" w14:textId="621B2E7A" w:rsidR="00DE234D" w:rsidRDefault="00DE234D" w:rsidP="00DE234D">
      <w:pPr>
        <w:jc w:val="center"/>
      </w:pPr>
      <w:r>
        <w:rPr>
          <w:rFonts w:hint="eastAsia"/>
        </w:rPr>
        <w:t>图2</w:t>
      </w:r>
    </w:p>
    <w:p w14:paraId="235B87E8" w14:textId="77777777" w:rsidR="00DE234D" w:rsidRDefault="00DE234D" w:rsidP="00451CED">
      <w:pPr>
        <w:ind w:firstLine="420"/>
      </w:pPr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深度优先搜索算法阐述</w:t>
      </w:r>
    </w:p>
    <w:p w14:paraId="0CA1911A" w14:textId="6B7B3DFD" w:rsidR="00DE234D" w:rsidRPr="00464F68" w:rsidRDefault="00DE234D" w:rsidP="00451CED">
      <w:pPr>
        <w:ind w:left="420" w:firstLine="420"/>
      </w:pPr>
      <w:r>
        <w:rPr>
          <w:rFonts w:hint="eastAsia"/>
        </w:rPr>
        <w:t>起点先入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然后循环，先判断栈是否为空，为空退出（意味者无法到达终点），然后判断栈顶元素是否为终点，为终点清除栈并退出。然后进入for循环，判断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元素四周的点是否有效（若超出边界，为墙，被标记，则无效），有效则入栈并被标记，然后退出for再重新循环，若四周都无效，则弹出栈顶元素。见图2</w:t>
      </w:r>
    </w:p>
    <w:p w14:paraId="195F7543" w14:textId="6E75DB74" w:rsidR="00D655CC" w:rsidRDefault="00D655CC" w:rsidP="00D655CC">
      <w:pPr>
        <w:pStyle w:val="2"/>
        <w:numPr>
          <w:ilvl w:val="1"/>
          <w:numId w:val="0"/>
        </w:numPr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 w:hint="eastAsia"/>
          <w:b w:val="0"/>
          <w:sz w:val="24"/>
          <w:szCs w:val="24"/>
        </w:rPr>
        <w:t>1.3 功能设计</w:t>
      </w:r>
    </w:p>
    <w:p w14:paraId="6763BB22" w14:textId="635FD2FF" w:rsidR="00C46A61" w:rsidRDefault="00C46A61" w:rsidP="00451CED">
      <w:pPr>
        <w:ind w:firstLine="420"/>
      </w:pPr>
      <w:r>
        <w:rPr>
          <w:rFonts w:hint="eastAsia"/>
        </w:rPr>
        <w:t>界面布局</w:t>
      </w:r>
    </w:p>
    <w:p w14:paraId="780F024E" w14:textId="1192910C" w:rsidR="00C46A61" w:rsidRDefault="00C46A61" w:rsidP="00451CED">
      <w:pPr>
        <w:ind w:firstLine="420"/>
      </w:pPr>
      <w:r>
        <w:t>1.</w:t>
      </w: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中间部分——迷宫地图</w:t>
      </w:r>
    </w:p>
    <w:p w14:paraId="3ED33BD2" w14:textId="6F5B7EE4" w:rsidR="00C46A61" w:rsidRDefault="00C46A61" w:rsidP="00451CED">
      <w:pPr>
        <w:ind w:left="420" w:firstLine="420"/>
      </w:pPr>
      <w:r>
        <w:rPr>
          <w:rFonts w:hint="eastAsia"/>
        </w:rPr>
        <w:t>根据程序代码中的实际边界尺寸，</w:t>
      </w: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类会在放置在</w:t>
      </w:r>
      <w:proofErr w:type="spellStart"/>
      <w:r>
        <w:rPr>
          <w:rFonts w:hint="eastAsia"/>
        </w:rPr>
        <w:t>BorderPane</w:t>
      </w:r>
      <w:proofErr w:type="spellEnd"/>
      <w:r>
        <w:rPr>
          <w:rFonts w:hint="eastAsia"/>
        </w:rPr>
        <w:t>对象中央的Pane对象中绘制迷宫地图，且位置不会因为迷宫大小发生变化。</w:t>
      </w:r>
    </w:p>
    <w:p w14:paraId="696B97BE" w14:textId="71D84E26" w:rsidR="00C46A61" w:rsidRPr="00DA3743" w:rsidRDefault="00E35C6C" w:rsidP="00451CED">
      <w:pPr>
        <w:ind w:firstLine="420"/>
      </w:pPr>
      <w:r>
        <w:rPr>
          <w:rFonts w:hint="eastAsia"/>
        </w:rPr>
        <w:t>1.</w:t>
      </w:r>
      <w:r w:rsidR="00C46A61" w:rsidRPr="00DA3743">
        <w:rPr>
          <w:rFonts w:hint="eastAsia"/>
        </w:rPr>
        <w:t>3.1.2</w:t>
      </w:r>
      <w:r w:rsidR="00C46A61" w:rsidRPr="00DA3743">
        <w:t xml:space="preserve"> </w:t>
      </w:r>
      <w:r w:rsidR="00C46A61" w:rsidRPr="00DA3743">
        <w:rPr>
          <w:rFonts w:hint="eastAsia"/>
        </w:rPr>
        <w:t>右边部分——</w:t>
      </w:r>
      <w:r w:rsidR="00C46A61">
        <w:rPr>
          <w:rFonts w:hint="eastAsia"/>
        </w:rPr>
        <w:t>指定点设定区</w:t>
      </w:r>
    </w:p>
    <w:p w14:paraId="5FA939C6" w14:textId="375302C9" w:rsidR="00C46A61" w:rsidRPr="00DA3743" w:rsidRDefault="00C46A61" w:rsidP="00C46A61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>整体放在一个</w:t>
      </w:r>
      <w:proofErr w:type="spellStart"/>
      <w:r w:rsidRPr="00DA3743">
        <w:rPr>
          <w:rFonts w:hint="eastAsia"/>
        </w:rPr>
        <w:t>V</w:t>
      </w:r>
      <w:r w:rsidRPr="00DA3743">
        <w:t>B</w:t>
      </w:r>
      <w:r w:rsidRPr="00DA3743">
        <w:rPr>
          <w:rFonts w:hint="eastAsia"/>
        </w:rPr>
        <w:t>ox</w:t>
      </w:r>
      <w:proofErr w:type="spellEnd"/>
      <w:r w:rsidRPr="00DA3743">
        <w:rPr>
          <w:rFonts w:hint="eastAsia"/>
        </w:rPr>
        <w:t>中，从上到下分别是标签</w:t>
      </w:r>
      <w:r>
        <w:rPr>
          <w:rFonts w:hint="eastAsia"/>
        </w:rPr>
        <w:t>、文本域交替共8个。</w:t>
      </w:r>
    </w:p>
    <w:p w14:paraId="7A1A5464" w14:textId="35064B40" w:rsidR="00C46A61" w:rsidRPr="00DA3743" w:rsidRDefault="00C46A61" w:rsidP="00C46A61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 xml:space="preserve">Label </w:t>
      </w:r>
      <w:r w:rsidR="00CF7427">
        <w:rPr>
          <w:rFonts w:hint="eastAsia"/>
        </w:rPr>
        <w:t>l1</w:t>
      </w:r>
      <w:r w:rsidRPr="00DA3743">
        <w:rPr>
          <w:rFonts w:hint="eastAsia"/>
        </w:rPr>
        <w:t>= new Label("</w:t>
      </w:r>
      <w:proofErr w:type="spellStart"/>
      <w:r w:rsidR="00CF7427">
        <w:rPr>
          <w:rFonts w:hint="eastAsia"/>
        </w:rPr>
        <w:t>EnterX</w:t>
      </w:r>
      <w:proofErr w:type="spellEnd"/>
      <w:r w:rsidR="00CF7427">
        <w:rPr>
          <w:rFonts w:hint="eastAsia"/>
        </w:rPr>
        <w:t>：</w:t>
      </w:r>
      <w:r w:rsidRPr="00DA3743">
        <w:rPr>
          <w:rFonts w:hint="eastAsia"/>
        </w:rPr>
        <w:t>");</w:t>
      </w:r>
    </w:p>
    <w:p w14:paraId="5F247D02" w14:textId="53CF8CB2" w:rsidR="00C46A61" w:rsidRDefault="00C46A61" w:rsidP="00C46A61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 xml:space="preserve">Label </w:t>
      </w:r>
      <w:r w:rsidR="00CF7427">
        <w:rPr>
          <w:rFonts w:hint="eastAsia"/>
        </w:rPr>
        <w:t>l2</w:t>
      </w:r>
      <w:r w:rsidRPr="00DA3743">
        <w:rPr>
          <w:rFonts w:hint="eastAsia"/>
        </w:rPr>
        <w:t>= new Label("</w:t>
      </w:r>
      <w:proofErr w:type="spellStart"/>
      <w:r w:rsidR="00CF7427">
        <w:rPr>
          <w:rFonts w:hint="eastAsia"/>
        </w:rPr>
        <w:t>EnterY</w:t>
      </w:r>
      <w:proofErr w:type="spellEnd"/>
      <w:r w:rsidR="00CF7427">
        <w:rPr>
          <w:rFonts w:hint="eastAsia"/>
        </w:rPr>
        <w:t>：</w:t>
      </w:r>
      <w:r w:rsidRPr="00DA3743">
        <w:rPr>
          <w:rFonts w:hint="eastAsia"/>
        </w:rPr>
        <w:t>");</w:t>
      </w:r>
    </w:p>
    <w:p w14:paraId="0AB1A748" w14:textId="3EF966AC" w:rsidR="00C46A61" w:rsidRPr="00DA3743" w:rsidRDefault="00C46A61" w:rsidP="00C46A61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 xml:space="preserve">Label </w:t>
      </w:r>
      <w:r w:rsidR="00CF7427">
        <w:rPr>
          <w:rFonts w:hint="eastAsia"/>
        </w:rPr>
        <w:t>l3</w:t>
      </w:r>
      <w:r w:rsidRPr="00DA3743">
        <w:rPr>
          <w:rFonts w:hint="eastAsia"/>
        </w:rPr>
        <w:t>= new Label("</w:t>
      </w:r>
      <w:proofErr w:type="spellStart"/>
      <w:r w:rsidR="00CF7427">
        <w:rPr>
          <w:rFonts w:hint="eastAsia"/>
        </w:rPr>
        <w:t>ExitX</w:t>
      </w:r>
      <w:proofErr w:type="spellEnd"/>
      <w:r w:rsidR="00CF7427">
        <w:rPr>
          <w:rFonts w:hint="eastAsia"/>
        </w:rPr>
        <w:t>：</w:t>
      </w:r>
      <w:r w:rsidRPr="00DA3743">
        <w:rPr>
          <w:rFonts w:hint="eastAsia"/>
        </w:rPr>
        <w:t>");</w:t>
      </w:r>
    </w:p>
    <w:p w14:paraId="0F675842" w14:textId="16C26194" w:rsidR="00C46A61" w:rsidRDefault="00C46A61" w:rsidP="00C46A61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 xml:space="preserve">Label </w:t>
      </w:r>
      <w:r w:rsidR="00CF7427">
        <w:rPr>
          <w:rFonts w:hint="eastAsia"/>
        </w:rPr>
        <w:t>l4</w:t>
      </w:r>
      <w:r w:rsidRPr="00DA3743">
        <w:rPr>
          <w:rFonts w:hint="eastAsia"/>
        </w:rPr>
        <w:t>= new Label("</w:t>
      </w:r>
      <w:proofErr w:type="spellStart"/>
      <w:r w:rsidR="00CF7427">
        <w:rPr>
          <w:rFonts w:hint="eastAsia"/>
        </w:rPr>
        <w:t>ExitY</w:t>
      </w:r>
      <w:proofErr w:type="spellEnd"/>
      <w:r w:rsidR="00CF7427">
        <w:rPr>
          <w:rFonts w:hint="eastAsia"/>
        </w:rPr>
        <w:t>：</w:t>
      </w:r>
      <w:r w:rsidRPr="00DA3743">
        <w:rPr>
          <w:rFonts w:hint="eastAsia"/>
        </w:rPr>
        <w:t>")</w:t>
      </w:r>
    </w:p>
    <w:p w14:paraId="3A2630D3" w14:textId="0324D027" w:rsidR="00CF7427" w:rsidRDefault="00CF7427" w:rsidP="00C46A61">
      <w:pPr>
        <w:pStyle w:val="a3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TextField</w:t>
      </w:r>
      <w:proofErr w:type="spellEnd"/>
      <w:r>
        <w:t xml:space="preserve">  </w:t>
      </w:r>
      <w:r>
        <w:rPr>
          <w:rFonts w:hint="eastAsia"/>
        </w:rPr>
        <w:t>t1，t2，t3，t4</w:t>
      </w:r>
    </w:p>
    <w:p w14:paraId="365213DA" w14:textId="4D9E6B31" w:rsidR="00CF7427" w:rsidRPr="00DA3743" w:rsidRDefault="00CF7427" w:rsidP="00C46A61">
      <w:pPr>
        <w:pStyle w:val="a3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SetStart</w:t>
      </w:r>
      <w:proofErr w:type="spellEnd"/>
      <w:r>
        <w:rPr>
          <w:rFonts w:hint="eastAsia"/>
        </w:rPr>
        <w:t>按钮：点击触发</w:t>
      </w:r>
      <w:proofErr w:type="spellStart"/>
      <w:r>
        <w:rPr>
          <w:rFonts w:hint="eastAsia"/>
        </w:rPr>
        <w:t>SetStart</w:t>
      </w:r>
      <w:proofErr w:type="spellEnd"/>
      <w:r>
        <w:rPr>
          <w:rFonts w:hint="eastAsia"/>
        </w:rPr>
        <w:t>事件设置指定点的</w:t>
      </w:r>
      <w:r w:rsidR="007A0996">
        <w:rPr>
          <w:rFonts w:hint="eastAsia"/>
        </w:rPr>
        <w:t>坐标</w:t>
      </w:r>
    </w:p>
    <w:p w14:paraId="538C63E0" w14:textId="7C44D6C4" w:rsidR="00CF7427" w:rsidRDefault="00E35C6C" w:rsidP="00451CED">
      <w:pPr>
        <w:ind w:firstLine="420"/>
      </w:pPr>
      <w:r>
        <w:rPr>
          <w:rFonts w:hint="eastAsia"/>
        </w:rPr>
        <w:t>1.</w:t>
      </w:r>
      <w:r w:rsidR="00C46A61">
        <w:rPr>
          <w:rFonts w:hint="eastAsia"/>
        </w:rPr>
        <w:t>3.1.3</w:t>
      </w:r>
      <w:r w:rsidR="00C46A61">
        <w:t xml:space="preserve"> </w:t>
      </w:r>
      <w:r w:rsidR="00CF7427">
        <w:rPr>
          <w:rFonts w:hint="eastAsia"/>
        </w:rPr>
        <w:t>左边部分——</w:t>
      </w:r>
      <w:proofErr w:type="gramStart"/>
      <w:r w:rsidR="00CF7427">
        <w:rPr>
          <w:rFonts w:hint="eastAsia"/>
        </w:rPr>
        <w:t>栈</w:t>
      </w:r>
      <w:proofErr w:type="gramEnd"/>
      <w:r w:rsidR="00CF7427">
        <w:rPr>
          <w:rFonts w:hint="eastAsia"/>
        </w:rPr>
        <w:t>内节点坐标（路径位置）</w:t>
      </w:r>
    </w:p>
    <w:p w14:paraId="0F2D76A7" w14:textId="4970D4F4" w:rsidR="007A0996" w:rsidRDefault="007A0996" w:rsidP="00451CED">
      <w:pPr>
        <w:ind w:left="420" w:firstLine="420"/>
      </w:pPr>
      <w:r>
        <w:rPr>
          <w:rFonts w:hint="eastAsia"/>
        </w:rPr>
        <w:t>根据程序代码，</w:t>
      </w:r>
      <w:proofErr w:type="spellStart"/>
      <w:r>
        <w:rPr>
          <w:rFonts w:hint="eastAsia"/>
        </w:rPr>
        <w:t>showMaze</w:t>
      </w:r>
      <w:proofErr w:type="spellEnd"/>
      <w:r>
        <w:rPr>
          <w:rFonts w:hint="eastAsia"/>
        </w:rPr>
        <w:t>类会在放置在</w:t>
      </w:r>
      <w:proofErr w:type="spellStart"/>
      <w:r>
        <w:rPr>
          <w:rFonts w:hint="eastAsia"/>
        </w:rPr>
        <w:t>BorderPane</w:t>
      </w:r>
      <w:proofErr w:type="spellEnd"/>
      <w:r>
        <w:rPr>
          <w:rFonts w:hint="eastAsia"/>
        </w:rPr>
        <w:t>对象左边的带</w:t>
      </w:r>
      <w:proofErr w:type="spellStart"/>
      <w:r w:rsidRPr="007A0996">
        <w:rPr>
          <w:highlight w:val="lightGray"/>
        </w:rPr>
        <w:t>ScrollPane</w:t>
      </w:r>
      <w:proofErr w:type="spellEnd"/>
      <w:r>
        <w:rPr>
          <w:rFonts w:hint="eastAsia"/>
          <w:highlight w:val="lightGray"/>
        </w:rPr>
        <w:t>的</w:t>
      </w:r>
      <w:r>
        <w:rPr>
          <w:rFonts w:hint="eastAsia"/>
        </w:rPr>
        <w:t>Pane对象中绘制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节点坐标，且节点不会被隐藏而看不见，它们</w:t>
      </w:r>
      <w:proofErr w:type="gramStart"/>
      <w:r>
        <w:rPr>
          <w:rFonts w:hint="eastAsia"/>
        </w:rPr>
        <w:t>随数</w:t>
      </w:r>
      <w:proofErr w:type="gramEnd"/>
      <w:r>
        <w:rPr>
          <w:rFonts w:hint="eastAsia"/>
        </w:rPr>
        <w:t>量的增加逐渐下</w:t>
      </w:r>
      <w:r>
        <w:rPr>
          <w:rFonts w:hint="eastAsia"/>
        </w:rPr>
        <w:lastRenderedPageBreak/>
        <w:t>移，与此同时，Scroll会逐渐变短来适应。</w:t>
      </w:r>
    </w:p>
    <w:p w14:paraId="446064C4" w14:textId="34BAE312" w:rsidR="007A0996" w:rsidRDefault="007A0996" w:rsidP="00451CED">
      <w:pPr>
        <w:ind w:firstLine="420"/>
      </w:pPr>
      <w:r>
        <w:rPr>
          <w:rFonts w:hint="eastAsia"/>
        </w:rPr>
        <w:t>3.1.4</w:t>
      </w:r>
      <w:r>
        <w:t xml:space="preserve"> </w:t>
      </w:r>
      <w:r>
        <w:rPr>
          <w:rFonts w:hint="eastAsia"/>
        </w:rPr>
        <w:t>下边部分——功能按钮操作</w:t>
      </w:r>
    </w:p>
    <w:p w14:paraId="68B97F07" w14:textId="6E884EAC" w:rsidR="007A0996" w:rsidRDefault="007A0996" w:rsidP="007A0996">
      <w:pPr>
        <w:pStyle w:val="a3"/>
        <w:numPr>
          <w:ilvl w:val="0"/>
          <w:numId w:val="5"/>
        </w:numPr>
        <w:ind w:firstLineChars="0"/>
      </w:pPr>
      <w:r w:rsidRPr="00DA3743">
        <w:rPr>
          <w:rFonts w:hint="eastAsia"/>
        </w:rPr>
        <w:t>整体放在一个</w:t>
      </w:r>
      <w:proofErr w:type="spellStart"/>
      <w:r>
        <w:rPr>
          <w:rFonts w:hint="eastAsia"/>
        </w:rPr>
        <w:t>HBox</w:t>
      </w:r>
      <w:proofErr w:type="spellEnd"/>
      <w:r w:rsidRPr="00DA3743">
        <w:rPr>
          <w:rFonts w:hint="eastAsia"/>
        </w:rPr>
        <w:t>中，</w:t>
      </w:r>
      <w:r>
        <w:rPr>
          <w:rFonts w:hint="eastAsia"/>
        </w:rPr>
        <w:t>从左到右</w:t>
      </w:r>
      <w:r w:rsidRPr="00DA3743">
        <w:rPr>
          <w:rFonts w:hint="eastAsia"/>
        </w:rPr>
        <w:t>分别是</w:t>
      </w:r>
      <w:proofErr w:type="spellStart"/>
      <w:r>
        <w:rPr>
          <w:rFonts w:hint="eastAsia"/>
        </w:rPr>
        <w:t>oneKe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oneStep</w:t>
      </w:r>
      <w:proofErr w:type="spellEnd"/>
      <w:r>
        <w:rPr>
          <w:rFonts w:hint="eastAsia"/>
        </w:rPr>
        <w:t>、reset。。</w:t>
      </w:r>
    </w:p>
    <w:p w14:paraId="7E3F1C4F" w14:textId="5AAEEC39" w:rsidR="007A0996" w:rsidRDefault="007A0996" w:rsidP="007A0996">
      <w:pPr>
        <w:pStyle w:val="a3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oneKey</w:t>
      </w:r>
      <w:proofErr w:type="spellEnd"/>
      <w:r>
        <w:rPr>
          <w:rFonts w:hint="eastAsia"/>
        </w:rPr>
        <w:t>：一键寻路，寻找最短路径。</w:t>
      </w:r>
    </w:p>
    <w:p w14:paraId="03A92280" w14:textId="006DFE91" w:rsidR="007A0996" w:rsidRDefault="007A0996" w:rsidP="007A0996">
      <w:pPr>
        <w:pStyle w:val="a3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oneStep</w:t>
      </w:r>
      <w:proofErr w:type="spellEnd"/>
      <w:r>
        <w:rPr>
          <w:rFonts w:hint="eastAsia"/>
        </w:rPr>
        <w:t>：</w:t>
      </w:r>
      <w:r w:rsidR="00E35C6C">
        <w:rPr>
          <w:rFonts w:hint="eastAsia"/>
        </w:rPr>
        <w:t>单步寻路。</w:t>
      </w:r>
    </w:p>
    <w:p w14:paraId="16CBBD85" w14:textId="03AAC5BF" w:rsidR="00E35C6C" w:rsidRPr="00DA3743" w:rsidRDefault="00E35C6C" w:rsidP="007A09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et：重置。</w:t>
      </w:r>
    </w:p>
    <w:p w14:paraId="52385E1B" w14:textId="2405CC9C" w:rsidR="00CF7427" w:rsidRPr="007A0996" w:rsidRDefault="00CF7427" w:rsidP="00CF7427"/>
    <w:p w14:paraId="5A348A4F" w14:textId="4FF2E3FB" w:rsidR="00C46A61" w:rsidRDefault="00E35C6C" w:rsidP="00451CED">
      <w:pPr>
        <w:ind w:firstLine="420"/>
      </w:pPr>
      <w:r>
        <w:rPr>
          <w:rFonts w:hint="eastAsia"/>
        </w:rPr>
        <w:t>1.</w:t>
      </w:r>
      <w:r w:rsidR="00C46A61">
        <w:rPr>
          <w:rFonts w:hint="eastAsia"/>
        </w:rPr>
        <w:t>3.2</w:t>
      </w:r>
      <w:r w:rsidR="00C46A61">
        <w:t xml:space="preserve"> </w:t>
      </w:r>
      <w:r w:rsidR="00C46A61">
        <w:rPr>
          <w:rFonts w:hint="eastAsia"/>
        </w:rPr>
        <w:t>各功能实现</w:t>
      </w:r>
    </w:p>
    <w:p w14:paraId="3FFB5BE4" w14:textId="5797E2A7" w:rsidR="00C46A61" w:rsidRPr="008669AE" w:rsidRDefault="00E35C6C" w:rsidP="00451CED">
      <w:pPr>
        <w:ind w:firstLine="420"/>
      </w:pPr>
      <w:r>
        <w:rPr>
          <w:rFonts w:hint="eastAsia"/>
        </w:rPr>
        <w:t>1.</w:t>
      </w:r>
      <w:r w:rsidR="00C46A61" w:rsidRPr="008669AE">
        <w:rPr>
          <w:rFonts w:hint="eastAsia"/>
        </w:rPr>
        <w:t>3.2.2</w:t>
      </w:r>
      <w:r w:rsidR="00C46A61" w:rsidRPr="008669AE">
        <w:t xml:space="preserve"> 按钮</w:t>
      </w:r>
      <w:r w:rsidR="00C46A61" w:rsidRPr="008669AE">
        <w:rPr>
          <w:rFonts w:hint="eastAsia"/>
        </w:rPr>
        <w:t>区面板——</w:t>
      </w:r>
      <w:proofErr w:type="spellStart"/>
      <w:r>
        <w:rPr>
          <w:rFonts w:hint="eastAsia"/>
        </w:rPr>
        <w:t>HBox</w:t>
      </w:r>
      <w:proofErr w:type="spellEnd"/>
    </w:p>
    <w:p w14:paraId="294839B3" w14:textId="42C05B8C" w:rsidR="00C46A61" w:rsidRPr="003D77EF" w:rsidRDefault="00C46A61" w:rsidP="00451CED">
      <w:pPr>
        <w:ind w:left="420" w:firstLine="420"/>
      </w:pPr>
      <w:r>
        <w:rPr>
          <w:rFonts w:hint="eastAsia"/>
        </w:rPr>
        <w:t>主要由</w:t>
      </w:r>
      <w:r w:rsidR="00E35C6C">
        <w:rPr>
          <w:rFonts w:hint="eastAsia"/>
        </w:rPr>
        <w:t>三</w:t>
      </w:r>
      <w:r>
        <w:rPr>
          <w:rFonts w:hint="eastAsia"/>
        </w:rPr>
        <w:t>个</w:t>
      </w:r>
      <w:r w:rsidRPr="006D160E">
        <w:rPr>
          <w:rFonts w:hint="eastAsia"/>
        </w:rPr>
        <w:t>Button</w:t>
      </w:r>
      <w:r>
        <w:rPr>
          <w:rFonts w:hint="eastAsia"/>
        </w:rPr>
        <w:t>构成</w:t>
      </w:r>
      <w:r w:rsidR="00E35C6C">
        <w:rPr>
          <w:rFonts w:hint="eastAsia"/>
        </w:rPr>
        <w:t>，分别为</w:t>
      </w:r>
      <w:proofErr w:type="spellStart"/>
      <w:r w:rsidR="00E35C6C">
        <w:rPr>
          <w:rFonts w:hint="eastAsia"/>
        </w:rPr>
        <w:t>oneKey</w:t>
      </w:r>
      <w:proofErr w:type="spellEnd"/>
      <w:r w:rsidR="00E35C6C">
        <w:rPr>
          <w:rFonts w:hint="eastAsia"/>
        </w:rPr>
        <w:t>，</w:t>
      </w:r>
      <w:proofErr w:type="spellStart"/>
      <w:r w:rsidR="00E35C6C">
        <w:rPr>
          <w:rFonts w:hint="eastAsia"/>
        </w:rPr>
        <w:t>oneStep</w:t>
      </w:r>
      <w:proofErr w:type="spellEnd"/>
      <w:r w:rsidR="00E35C6C">
        <w:rPr>
          <w:rFonts w:hint="eastAsia"/>
        </w:rPr>
        <w:t>，reset。</w:t>
      </w:r>
    </w:p>
    <w:p w14:paraId="116B791B" w14:textId="736EA0C3" w:rsidR="00C46A61" w:rsidRDefault="00E35C6C" w:rsidP="00451CED">
      <w:pPr>
        <w:ind w:firstLine="420"/>
      </w:pPr>
      <w:r>
        <w:rPr>
          <w:rFonts w:hint="eastAsia"/>
        </w:rPr>
        <w:t>1、一键</w:t>
      </w:r>
      <w:r w:rsidR="00C46A61">
        <w:rPr>
          <w:rFonts w:hint="eastAsia"/>
        </w:rPr>
        <w:t>寻路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neKey</w:t>
      </w:r>
      <w:proofErr w:type="spellEnd"/>
      <w:r>
        <w:rPr>
          <w:rFonts w:hint="eastAsia"/>
        </w:rPr>
        <w:t>）</w:t>
      </w:r>
    </w:p>
    <w:p w14:paraId="6311C66A" w14:textId="0505042E" w:rsidR="00C46A61" w:rsidRDefault="00C46A61" w:rsidP="00451CED">
      <w:pPr>
        <w:ind w:left="420" w:firstLine="420"/>
      </w:pPr>
      <w:r w:rsidRPr="00676CF1">
        <w:rPr>
          <w:rFonts w:hint="eastAsia"/>
        </w:rPr>
        <w:t xml:space="preserve">调用public void </w:t>
      </w:r>
      <w:proofErr w:type="spellStart"/>
      <w:r w:rsidR="00E35C6C">
        <w:rPr>
          <w:rFonts w:hint="eastAsia"/>
        </w:rPr>
        <w:t>oneKey</w:t>
      </w:r>
      <w:proofErr w:type="spellEnd"/>
      <w:r w:rsidR="00E35C6C" w:rsidRPr="00676CF1">
        <w:rPr>
          <w:rFonts w:hint="eastAsia"/>
        </w:rPr>
        <w:t xml:space="preserve"> </w:t>
      </w:r>
      <w:r w:rsidRPr="00676CF1">
        <w:rPr>
          <w:rFonts w:hint="eastAsia"/>
        </w:rPr>
        <w:t>()</w:t>
      </w:r>
      <w:r>
        <w:rPr>
          <w:rFonts w:hint="eastAsia"/>
        </w:rPr>
        <w:t>，通过广度优先搜索算法设计的类返回最短路径，然后</w:t>
      </w:r>
      <w:r w:rsidR="009B456F">
        <w:rPr>
          <w:rFonts w:hint="eastAsia"/>
        </w:rPr>
        <w:t>一键</w:t>
      </w:r>
      <w:r>
        <w:rPr>
          <w:rFonts w:hint="eastAsia"/>
        </w:rPr>
        <w:t>走到终点。</w:t>
      </w:r>
    </w:p>
    <w:p w14:paraId="3CAD9A19" w14:textId="0A48DFFD" w:rsidR="00C46A61" w:rsidRDefault="00E35C6C" w:rsidP="00451CED">
      <w:pPr>
        <w:ind w:firstLine="420"/>
      </w:pPr>
      <w:r>
        <w:rPr>
          <w:rFonts w:hint="eastAsia"/>
        </w:rPr>
        <w:t>2、单步</w:t>
      </w:r>
      <w:r w:rsidR="00C46A61">
        <w:rPr>
          <w:rFonts w:hint="eastAsia"/>
        </w:rPr>
        <w:t>寻路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neStep</w:t>
      </w:r>
      <w:proofErr w:type="spellEnd"/>
      <w:r>
        <w:rPr>
          <w:rFonts w:hint="eastAsia"/>
        </w:rPr>
        <w:t>）</w:t>
      </w:r>
    </w:p>
    <w:p w14:paraId="6AFD7497" w14:textId="0E6C2964" w:rsidR="00C46A61" w:rsidRDefault="00C46A61" w:rsidP="00451CED">
      <w:pPr>
        <w:ind w:left="420" w:firstLine="420"/>
      </w:pPr>
      <w:r>
        <w:rPr>
          <w:rFonts w:hint="eastAsia"/>
        </w:rPr>
        <w:t>调用</w:t>
      </w:r>
      <w:r w:rsidRPr="00676CF1">
        <w:rPr>
          <w:rFonts w:hint="eastAsia"/>
        </w:rPr>
        <w:t xml:space="preserve">public void </w:t>
      </w:r>
      <w:proofErr w:type="spellStart"/>
      <w:r w:rsidR="009B456F">
        <w:rPr>
          <w:rFonts w:hint="eastAsia"/>
        </w:rPr>
        <w:t>oneStep</w:t>
      </w:r>
      <w:proofErr w:type="spellEnd"/>
      <w:r w:rsidR="009B456F" w:rsidRPr="00676CF1">
        <w:rPr>
          <w:rFonts w:hint="eastAsia"/>
        </w:rPr>
        <w:t xml:space="preserve"> </w:t>
      </w:r>
      <w:r w:rsidRPr="00676CF1">
        <w:rPr>
          <w:rFonts w:hint="eastAsia"/>
        </w:rPr>
        <w:t>()</w:t>
      </w:r>
      <w:r>
        <w:rPr>
          <w:rFonts w:hint="eastAsia"/>
        </w:rPr>
        <w:t>，中，利用深度优先搜索，每一步都调用绘画迷宫对象每一步都实时绘画到地图中，碰见死路会返回</w:t>
      </w:r>
      <w:r w:rsidR="009B456F">
        <w:rPr>
          <w:rFonts w:hint="eastAsia"/>
        </w:rPr>
        <w:t>并可能产生一个标记点</w:t>
      </w:r>
      <w:r>
        <w:rPr>
          <w:rFonts w:hint="eastAsia"/>
        </w:rPr>
        <w:t>。</w:t>
      </w:r>
    </w:p>
    <w:p w14:paraId="6702D0EA" w14:textId="2CB63091" w:rsidR="00E35C6C" w:rsidRDefault="00E35C6C" w:rsidP="00451CED">
      <w:pPr>
        <w:ind w:firstLine="420"/>
      </w:pPr>
      <w:r>
        <w:rPr>
          <w:rFonts w:hint="eastAsia"/>
        </w:rPr>
        <w:t>3、重置归零（reset）</w:t>
      </w:r>
    </w:p>
    <w:p w14:paraId="7215972B" w14:textId="3DFB0F15" w:rsidR="00E35C6C" w:rsidRDefault="00E35C6C" w:rsidP="00451CED">
      <w:pPr>
        <w:ind w:left="420" w:firstLine="420"/>
      </w:pPr>
      <w:r w:rsidRPr="006F6BF3">
        <w:rPr>
          <w:rFonts w:hint="eastAsia"/>
        </w:rPr>
        <w:t xml:space="preserve">在public void </w:t>
      </w:r>
      <w:r w:rsidR="009B456F">
        <w:rPr>
          <w:rFonts w:hint="eastAsia"/>
        </w:rPr>
        <w:t>reset</w:t>
      </w:r>
      <w:r w:rsidR="009B456F" w:rsidRPr="006F6BF3">
        <w:rPr>
          <w:rFonts w:hint="eastAsia"/>
        </w:rPr>
        <w:t xml:space="preserve"> </w:t>
      </w:r>
      <w:r w:rsidRPr="006F6BF3">
        <w:rPr>
          <w:rFonts w:hint="eastAsia"/>
        </w:rPr>
        <w:t>()为该按钮设置一个处理器。当按下该按钮后调用绘画迷宫对象的clear()</w:t>
      </w:r>
      <w:r>
        <w:rPr>
          <w:rFonts w:hint="eastAsia"/>
        </w:rPr>
        <w:t>，该方法会重新绘画迷宫</w:t>
      </w:r>
    </w:p>
    <w:p w14:paraId="6A2FBE49" w14:textId="77777777" w:rsidR="00DE234D" w:rsidRPr="00E35C6C" w:rsidRDefault="00DE234D" w:rsidP="00D655CC">
      <w:pPr>
        <w:ind w:firstLine="420"/>
        <w:rPr>
          <w:b/>
          <w:bCs/>
          <w:color w:val="FF0000"/>
          <w:sz w:val="24"/>
        </w:rPr>
      </w:pPr>
    </w:p>
    <w:p w14:paraId="04CD72B6" w14:textId="1095B828" w:rsidR="00D655CC" w:rsidRDefault="00D655CC" w:rsidP="00D655CC">
      <w:pPr>
        <w:pStyle w:val="2"/>
        <w:numPr>
          <w:ilvl w:val="1"/>
          <w:numId w:val="0"/>
        </w:numPr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 w:hint="eastAsia"/>
          <w:b w:val="0"/>
          <w:sz w:val="24"/>
          <w:szCs w:val="24"/>
        </w:rPr>
        <w:t>1.3.1 系统静态模型</w:t>
      </w:r>
    </w:p>
    <w:p w14:paraId="680771DD" w14:textId="05506A16" w:rsidR="0010692A" w:rsidRDefault="00601A57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79028F40" wp14:editId="58F2B5BB">
                <wp:simplePos x="0" y="0"/>
                <wp:positionH relativeFrom="column">
                  <wp:posOffset>228600</wp:posOffset>
                </wp:positionH>
                <wp:positionV relativeFrom="paragraph">
                  <wp:posOffset>167640</wp:posOffset>
                </wp:positionV>
                <wp:extent cx="1303020" cy="289560"/>
                <wp:effectExtent l="0" t="0" r="11430" b="15240"/>
                <wp:wrapNone/>
                <wp:docPr id="74" name="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020" cy="289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EF92A8B" w14:textId="4AB17276" w:rsidR="00601A57" w:rsidRDefault="00601A57" w:rsidP="00601A57">
                            <w:pPr>
                              <w:ind w:firstLineChars="50" w:firstLine="120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  <w:t>MazeStack</w:t>
                            </w:r>
                            <w:proofErr w:type="spellEnd"/>
                          </w:p>
                          <w:p w14:paraId="38CB01BE" w14:textId="77777777" w:rsidR="00601A57" w:rsidRDefault="00601A57" w:rsidP="00601A5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028F40" id="矩形 74" o:spid="_x0000_s1043" style="position:absolute;left:0;text-align:left;margin-left:18pt;margin-top:13.2pt;width:102.6pt;height:22.8pt;z-index:251728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" fillcolor="white [3212]" strokecolor="white [3212]" strokeweight="1pt">
                <v:textbox>
                  <w:txbxContent>
                    <w:p w14:paraId="5EF92A8B" w14:textId="4AB17276" w:rsidR="00601A57" w:rsidRDefault="00601A57" w:rsidP="00601A57">
                      <w:pPr>
                        <w:ind w:firstLineChars="50" w:firstLine="120"/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  <w:t>MazeStack</w:t>
                      </w:r>
                      <w:proofErr w:type="spellEnd"/>
                    </w:p>
                    <w:p w14:paraId="38CB01BE" w14:textId="77777777" w:rsidR="00601A57" w:rsidRDefault="00601A57" w:rsidP="00601A57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7B2A15B" wp14:editId="17AEBDA0">
                <wp:simplePos x="0" y="0"/>
                <wp:positionH relativeFrom="column">
                  <wp:posOffset>76200</wp:posOffset>
                </wp:positionH>
                <wp:positionV relativeFrom="paragraph">
                  <wp:posOffset>373380</wp:posOffset>
                </wp:positionV>
                <wp:extent cx="304800" cy="1783080"/>
                <wp:effectExtent l="0" t="0" r="19050" b="26670"/>
                <wp:wrapNone/>
                <wp:docPr id="73" name="矩形: 圆角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178308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64368F" w14:textId="46CC9AD0" w:rsidR="009C49A1" w:rsidRPr="00601A57" w:rsidRDefault="009C49A1" w:rsidP="009C49A1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asciiTheme="minorEastAsia" w:hAnsiTheme="minorEastAsia"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25BFBF9" w14:textId="25511314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255A4FB" w14:textId="158F94A8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4046AABA" w14:textId="7C9205DE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08F802F9" w14:textId="0B184A77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3DED6FA7" w14:textId="50096684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  <w:r w:rsidRPr="00601A57">
                              <w:rPr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13AEC5D3" w14:textId="32E7EA66" w:rsidR="009C49A1" w:rsidRPr="00601A57" w:rsidRDefault="009C49A1" w:rsidP="009C49A1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B2A15B" id="矩形: 圆角 73" o:spid="_x0000_s1044" style="position:absolute;left:0;text-align:left;margin-left:6pt;margin-top:29.4pt;width:24pt;height:140.4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" fillcolor="white [3212]" strokecolor="white [3212]" strokeweight="1pt">
                <v:stroke joinstyle="miter"/>
                <v:textbox>
                  <w:txbxContent>
                    <w:p w14:paraId="6564368F" w14:textId="46CC9AD0" w:rsidR="009C49A1" w:rsidRPr="00601A57" w:rsidRDefault="009C49A1" w:rsidP="009C49A1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asciiTheme="minorEastAsia" w:hAnsiTheme="minorEastAsia"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325BFBF9" w14:textId="25511314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3255A4FB" w14:textId="158F94A8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4046AABA" w14:textId="7C9205DE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08F802F9" w14:textId="0B184A77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3DED6FA7" w14:textId="50096684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  <w:r w:rsidRPr="00601A57">
                        <w:rPr>
                          <w:b/>
                          <w:color w:val="000000" w:themeColor="text1"/>
                        </w:rPr>
                        <w:t>+</w:t>
                      </w:r>
                    </w:p>
                    <w:p w14:paraId="13AEC5D3" w14:textId="32E7EA66" w:rsidR="009C49A1" w:rsidRPr="00601A57" w:rsidRDefault="009C49A1" w:rsidP="009C49A1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</w:txbxContent>
                </v:textbox>
              </v:roundrect>
            </w:pict>
          </mc:Fallback>
        </mc:AlternateContent>
      </w:r>
    </w:p>
    <w:p w14:paraId="05063F75" w14:textId="354A5138" w:rsidR="009E07A0" w:rsidRDefault="007A0D03" w:rsidP="005D35AF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F1A9A18" wp14:editId="0398AA40">
                <wp:simplePos x="0" y="0"/>
                <wp:positionH relativeFrom="column">
                  <wp:posOffset>205740</wp:posOffset>
                </wp:positionH>
                <wp:positionV relativeFrom="paragraph">
                  <wp:posOffset>472440</wp:posOffset>
                </wp:positionV>
                <wp:extent cx="1333500" cy="7620"/>
                <wp:effectExtent l="0" t="0" r="19050" b="30480"/>
                <wp:wrapNone/>
                <wp:docPr id="112" name="直接连接符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3A027C" id="直接连接符 112" o:spid="_x0000_s1026" style="position:absolute;left:0;text-align:left;flip:y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37.2pt" to="121.2pt,3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" strokecolor="black [3213]" strokeweight=".5pt">
                <v:stroke joinstyle="miter"/>
              </v:line>
            </w:pict>
          </mc:Fallback>
        </mc:AlternateContent>
      </w:r>
      <w:r w:rsidR="00601A57">
        <w:rPr>
          <w:noProof/>
        </w:rPr>
        <w:drawing>
          <wp:inline distT="0" distB="0" distL="0" distR="0" wp14:anchorId="611AC481" wp14:editId="4015C3AC">
            <wp:extent cx="1333500" cy="159258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33622" cy="1592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CE11B" w14:textId="2E64BFDF" w:rsidR="005D35AF" w:rsidRDefault="005D35AF" w:rsidP="005D35AF">
      <w:pPr>
        <w:ind w:firstLineChars="300" w:firstLine="720"/>
        <w:rPr>
          <w:b/>
          <w:bCs/>
          <w:color w:val="FF0000"/>
          <w:sz w:val="24"/>
        </w:rPr>
      </w:pPr>
    </w:p>
    <w:p w14:paraId="6A21998A" w14:textId="77777777" w:rsidR="005D35AF" w:rsidRDefault="005D35AF" w:rsidP="005D35AF">
      <w:pPr>
        <w:ind w:firstLineChars="300" w:firstLine="720"/>
        <w:rPr>
          <w:b/>
          <w:bCs/>
          <w:color w:val="FF0000"/>
          <w:sz w:val="24"/>
        </w:rPr>
      </w:pPr>
    </w:p>
    <w:p w14:paraId="7C639FC3" w14:textId="0F18A8F0" w:rsidR="009C49A1" w:rsidRDefault="00615BD4" w:rsidP="00601A57">
      <w:pPr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0A7EC76" wp14:editId="397A806B">
                <wp:simplePos x="0" y="0"/>
                <wp:positionH relativeFrom="margin">
                  <wp:posOffset>68580</wp:posOffset>
                </wp:positionH>
                <wp:positionV relativeFrom="paragraph">
                  <wp:posOffset>121920</wp:posOffset>
                </wp:positionV>
                <wp:extent cx="304800" cy="723900"/>
                <wp:effectExtent l="0" t="0" r="19050" b="19050"/>
                <wp:wrapNone/>
                <wp:docPr id="78" name="矩形: 圆角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72390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E09E56" w14:textId="412E0A32" w:rsidR="00601A57" w:rsidRPr="00601A57" w:rsidRDefault="00601A57" w:rsidP="00601A57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</w:p>
                          <w:p w14:paraId="7226EEEE" w14:textId="77777777" w:rsidR="00601A57" w:rsidRPr="00601A57" w:rsidRDefault="00601A57" w:rsidP="00601A57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4DC8B0CD" w14:textId="14FDA193" w:rsidR="00601A57" w:rsidRPr="00601A57" w:rsidRDefault="00601A57" w:rsidP="00601A57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0A7EC76" id="矩形: 圆角 78" o:spid="_x0000_s1045" style="position:absolute;left:0;text-align:left;margin-left:5.4pt;margin-top:9.6pt;width:24pt;height:57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" fillcolor="white [3212]" strokecolor="white [3212]" strokeweight="1pt">
                <v:stroke joinstyle="miter"/>
                <v:textbox>
                  <w:txbxContent>
                    <w:p w14:paraId="06E09E56" w14:textId="412E0A32" w:rsidR="00601A57" w:rsidRPr="00601A57" w:rsidRDefault="00601A57" w:rsidP="00601A57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</w:p>
                    <w:p w14:paraId="7226EEEE" w14:textId="77777777" w:rsidR="00601A57" w:rsidRPr="00601A57" w:rsidRDefault="00601A57" w:rsidP="00601A57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4DC8B0CD" w14:textId="14FDA193" w:rsidR="00601A57" w:rsidRPr="00601A57" w:rsidRDefault="00601A57" w:rsidP="00601A57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601A57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CF7D594" wp14:editId="1AC9522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303020" cy="289560"/>
                <wp:effectExtent l="0" t="0" r="11430" b="15240"/>
                <wp:wrapNone/>
                <wp:docPr id="75" name="矩形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020" cy="289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E2C354" w14:textId="5596F52F" w:rsidR="00601A57" w:rsidRDefault="00601A57" w:rsidP="00601A57">
                            <w:pPr>
                              <w:ind w:firstLineChars="200" w:firstLine="480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  <w:t>Maze</w:t>
                            </w:r>
                          </w:p>
                          <w:p w14:paraId="566C5225" w14:textId="77777777" w:rsidR="00601A57" w:rsidRDefault="00601A57" w:rsidP="00601A5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F7D594" id="矩形 75" o:spid="_x0000_s1046" style="position:absolute;left:0;text-align:left;margin-left:0;margin-top:-.05pt;width:102.6pt;height:22.8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" fillcolor="white [3212]" strokecolor="white [3212]" strokeweight="1pt">
                <v:textbox>
                  <w:txbxContent>
                    <w:p w14:paraId="40E2C354" w14:textId="5596F52F" w:rsidR="00601A57" w:rsidRDefault="00601A57" w:rsidP="00601A57">
                      <w:pPr>
                        <w:ind w:firstLineChars="200" w:firstLine="480"/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  <w:t>Maze</w:t>
                      </w:r>
                    </w:p>
                    <w:p w14:paraId="566C5225" w14:textId="77777777" w:rsidR="00601A57" w:rsidRDefault="00601A57" w:rsidP="00601A57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601A57">
        <w:rPr>
          <w:noProof/>
        </w:rPr>
        <w:t xml:space="preserve"> </w:t>
      </w:r>
    </w:p>
    <w:p w14:paraId="3D415904" w14:textId="0A7ADE55" w:rsidR="009E07A0" w:rsidRDefault="00601A57" w:rsidP="005D35AF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654409AB" wp14:editId="65DBF2BC">
            <wp:extent cx="2179509" cy="358171"/>
            <wp:effectExtent l="0" t="0" r="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79509" cy="358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136F" w14:textId="4BE657C6" w:rsidR="005D35AF" w:rsidRDefault="005D35AF" w:rsidP="005D35AF">
      <w:pPr>
        <w:ind w:firstLineChars="300" w:firstLine="720"/>
        <w:rPr>
          <w:b/>
          <w:bCs/>
          <w:color w:val="FF0000"/>
          <w:sz w:val="24"/>
        </w:rPr>
      </w:pPr>
    </w:p>
    <w:p w14:paraId="5EC22796" w14:textId="59758B78" w:rsidR="005D35AF" w:rsidRDefault="005D35AF" w:rsidP="005D35AF">
      <w:pPr>
        <w:ind w:firstLineChars="300" w:firstLine="720"/>
        <w:rPr>
          <w:b/>
          <w:bCs/>
          <w:color w:val="FF0000"/>
          <w:sz w:val="24"/>
        </w:rPr>
      </w:pPr>
    </w:p>
    <w:p w14:paraId="0D745C9A" w14:textId="77777777" w:rsidR="005D35AF" w:rsidRDefault="005D35AF" w:rsidP="005D35AF">
      <w:pPr>
        <w:ind w:firstLineChars="300" w:firstLine="720"/>
        <w:rPr>
          <w:b/>
          <w:bCs/>
          <w:color w:val="FF0000"/>
          <w:sz w:val="24"/>
        </w:rPr>
      </w:pPr>
    </w:p>
    <w:p w14:paraId="591BB77C" w14:textId="2068FD4C" w:rsidR="00601A57" w:rsidRDefault="00615BD4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5A539FA" wp14:editId="7E139B5E">
                <wp:simplePos x="0" y="0"/>
                <wp:positionH relativeFrom="column">
                  <wp:posOffset>99060</wp:posOffset>
                </wp:positionH>
                <wp:positionV relativeFrom="paragraph">
                  <wp:posOffset>297180</wp:posOffset>
                </wp:positionV>
                <wp:extent cx="304800" cy="899160"/>
                <wp:effectExtent l="0" t="0" r="19050" b="15240"/>
                <wp:wrapNone/>
                <wp:docPr id="88" name="矩形: 圆角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89916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543530" w14:textId="77777777" w:rsidR="00615BD4" w:rsidRPr="00601A57" w:rsidRDefault="00615BD4" w:rsidP="00615BD4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asciiTheme="minorEastAsia" w:hAnsiTheme="minorEastAsia"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56894023" w14:textId="7777777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5D075FE4" w14:textId="0DCB5FFE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</w:rPr>
                              <w:t>-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5A539FA" id="矩形: 圆角 88" o:spid="_x0000_s1047" style="position:absolute;left:0;text-align:left;margin-left:7.8pt;margin-top:23.4pt;width:24pt;height:70.8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" fillcolor="white [3212]" strokecolor="white [3212]" strokeweight="1pt">
                <v:stroke joinstyle="miter"/>
                <v:textbox>
                  <w:txbxContent>
                    <w:p w14:paraId="41543530" w14:textId="77777777" w:rsidR="00615BD4" w:rsidRPr="00601A57" w:rsidRDefault="00615BD4" w:rsidP="00615BD4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asciiTheme="minorEastAsia" w:hAnsiTheme="minorEastAsia"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56894023" w14:textId="7777777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5D075FE4" w14:textId="0DCB5FFE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b/>
                          <w:color w:val="000000" w:themeColor="text1"/>
                        </w:rPr>
                        <w:t>--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4B8547AD" wp14:editId="55945728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1478280" cy="289560"/>
                <wp:effectExtent l="0" t="0" r="26670" b="15240"/>
                <wp:wrapNone/>
                <wp:docPr id="83" name="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8280" cy="289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FC0903" w14:textId="77777777" w:rsidR="00615BD4" w:rsidRDefault="00615BD4" w:rsidP="00615BD4">
                            <w:pPr>
                              <w:ind w:firstLineChars="200" w:firstLine="480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  <w:t>Point</w:t>
                            </w:r>
                          </w:p>
                          <w:p w14:paraId="7CF29572" w14:textId="77777777" w:rsidR="00615BD4" w:rsidRDefault="00615BD4" w:rsidP="00615BD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8547AD" id="矩形 83" o:spid="_x0000_s1048" style="position:absolute;left:0;text-align:left;margin-left:0;margin-top:0;width:116.4pt;height:22.8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" fillcolor="white [3212]" strokecolor="white [3212]" strokeweight="1pt">
                <v:textbox>
                  <w:txbxContent>
                    <w:p w14:paraId="41FC0903" w14:textId="77777777" w:rsidR="00615BD4" w:rsidRDefault="00615BD4" w:rsidP="00615BD4">
                      <w:pPr>
                        <w:ind w:firstLineChars="200" w:firstLine="480"/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  <w:t>Point</w:t>
                      </w:r>
                    </w:p>
                    <w:p w14:paraId="7CF29572" w14:textId="77777777" w:rsidR="00615BD4" w:rsidRDefault="00615BD4" w:rsidP="00615BD4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912D560" w14:textId="6B4E0910" w:rsidR="00601A57" w:rsidRDefault="007A0D03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770146C" wp14:editId="6D501BE0">
                <wp:simplePos x="0" y="0"/>
                <wp:positionH relativeFrom="column">
                  <wp:posOffset>144780</wp:posOffset>
                </wp:positionH>
                <wp:positionV relativeFrom="paragraph">
                  <wp:posOffset>791845</wp:posOffset>
                </wp:positionV>
                <wp:extent cx="1333500" cy="7620"/>
                <wp:effectExtent l="0" t="0" r="19050" b="30480"/>
                <wp:wrapNone/>
                <wp:docPr id="111" name="直接连接符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A36EA8" id="直接连接符 111" o:spid="_x0000_s1026" style="position:absolute;left:0;text-align:left;flip:y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4pt,62.35pt" to="116.4pt,6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" strokecolor="black [3213]" strokeweight=".5pt">
                <v:stroke joinstyle="miter"/>
              </v:line>
            </w:pict>
          </mc:Fallback>
        </mc:AlternateContent>
      </w:r>
      <w:r w:rsidR="00615BD4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BE76F95" wp14:editId="29C227BA">
                <wp:simplePos x="0" y="0"/>
                <wp:positionH relativeFrom="margin">
                  <wp:posOffset>91440</wp:posOffset>
                </wp:positionH>
                <wp:positionV relativeFrom="paragraph">
                  <wp:posOffset>723900</wp:posOffset>
                </wp:positionV>
                <wp:extent cx="304800" cy="2057400"/>
                <wp:effectExtent l="0" t="0" r="19050" b="19050"/>
                <wp:wrapNone/>
                <wp:docPr id="87" name="矩形: 圆角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205740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961A7B" w14:textId="57C82DA2" w:rsidR="00615BD4" w:rsidRPr="00615BD4" w:rsidRDefault="00615BD4" w:rsidP="00615BD4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3C82D1FA" w14:textId="7777777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01BE2FE0" w14:textId="7777777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783F65DC" w14:textId="7777777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33339FB0" w14:textId="7777777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  <w:r w:rsidRPr="00601A57">
                              <w:rPr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5E81E998" w14:textId="358B8FF2" w:rsidR="00615BD4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461E0690" w14:textId="0F9E6618" w:rsidR="00615BD4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4ABF55B3" w14:textId="387676B1" w:rsidR="00615BD4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33B44269" w14:textId="25649561" w:rsidR="00615BD4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4C62BBCB" w14:textId="4959A867" w:rsidR="00615BD4" w:rsidRPr="00601A57" w:rsidRDefault="00615BD4" w:rsidP="00615BD4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E76F95" id="矩形: 圆角 87" o:spid="_x0000_s1049" style="position:absolute;left:0;text-align:left;margin-left:7.2pt;margin-top:57pt;width:24pt;height:162pt;z-index:251751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" fillcolor="white [3212]" strokecolor="white [3212]" strokeweight="1pt">
                <v:stroke joinstyle="miter"/>
                <v:textbox>
                  <w:txbxContent>
                    <w:p w14:paraId="7F961A7B" w14:textId="57C82DA2" w:rsidR="00615BD4" w:rsidRPr="00615BD4" w:rsidRDefault="00615BD4" w:rsidP="00615BD4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  <w: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3C82D1FA" w14:textId="7777777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01BE2FE0" w14:textId="7777777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783F65DC" w14:textId="7777777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33339FB0" w14:textId="7777777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  <w:r w:rsidRPr="00601A57">
                        <w:rPr>
                          <w:b/>
                          <w:color w:val="000000" w:themeColor="text1"/>
                        </w:rPr>
                        <w:t>+</w:t>
                      </w:r>
                    </w:p>
                    <w:p w14:paraId="5E81E998" w14:textId="358B8FF2" w:rsidR="00615BD4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461E0690" w14:textId="0F9E6618" w:rsidR="00615BD4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4ABF55B3" w14:textId="387676B1" w:rsidR="00615BD4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33B44269" w14:textId="25649561" w:rsidR="00615BD4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4C62BBCB" w14:textId="4959A867" w:rsidR="00615BD4" w:rsidRPr="00601A57" w:rsidRDefault="00615BD4" w:rsidP="00615BD4">
                      <w:pPr>
                        <w:rPr>
                          <w:b/>
                          <w:color w:val="000000" w:themeColor="text1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615BD4">
        <w:rPr>
          <w:noProof/>
        </w:rPr>
        <w:drawing>
          <wp:inline distT="0" distB="0" distL="0" distR="0" wp14:anchorId="614CDED4" wp14:editId="486714B2">
            <wp:extent cx="1127760" cy="70866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27862" cy="708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C61EA" w14:textId="591A9189" w:rsidR="009E07A0" w:rsidRDefault="00615BD4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17196891" wp14:editId="2BBE91EA">
            <wp:extent cx="1470660" cy="1958340"/>
            <wp:effectExtent l="0" t="0" r="0" b="381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70790" cy="1958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61BD5" w14:textId="3F2FF9FB" w:rsidR="009E07A0" w:rsidRDefault="009E07A0" w:rsidP="009C49A1">
      <w:pPr>
        <w:ind w:firstLineChars="300" w:firstLine="720"/>
        <w:rPr>
          <w:b/>
          <w:bCs/>
          <w:color w:val="FF0000"/>
          <w:sz w:val="24"/>
        </w:rPr>
      </w:pPr>
    </w:p>
    <w:p w14:paraId="718AD7A6" w14:textId="5A96DE08" w:rsidR="009E07A0" w:rsidRDefault="009E07A0" w:rsidP="005D35AF">
      <w:pPr>
        <w:ind w:firstLineChars="300" w:firstLine="720"/>
        <w:rPr>
          <w:b/>
          <w:bCs/>
          <w:color w:val="FF0000"/>
          <w:sz w:val="24"/>
        </w:rPr>
      </w:pPr>
    </w:p>
    <w:p w14:paraId="7B64A401" w14:textId="3851AEDB" w:rsidR="00601A57" w:rsidRDefault="00486762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0B2C1646" wp14:editId="388942AB">
                <wp:simplePos x="0" y="0"/>
                <wp:positionH relativeFrom="margin">
                  <wp:posOffset>160020</wp:posOffset>
                </wp:positionH>
                <wp:positionV relativeFrom="paragraph">
                  <wp:posOffset>388620</wp:posOffset>
                </wp:positionV>
                <wp:extent cx="297180" cy="3116580"/>
                <wp:effectExtent l="0" t="0" r="26670" b="26670"/>
                <wp:wrapNone/>
                <wp:docPr id="107" name="矩形: 圆角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311658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B67DFC" w14:textId="77777777" w:rsidR="005D35AF" w:rsidRPr="00486762" w:rsidRDefault="005D35AF" w:rsidP="005D35AF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asciiTheme="minorEastAsia" w:hAnsiTheme="minorEastAsia"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210BE68B" w14:textId="77777777" w:rsidR="005D35AF" w:rsidRPr="00486762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60982C99" w14:textId="77777777" w:rsidR="005D35AF" w:rsidRPr="00486762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48F3DC12" w14:textId="77777777" w:rsidR="005D35AF" w:rsidRPr="00486762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4E4E8D5C" w14:textId="77777777" w:rsidR="005D35AF" w:rsidRPr="00486762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691CEB3" w14:textId="4BEF9B30" w:rsidR="005D35AF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4221551B" w14:textId="743AA430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08B9BE86" w14:textId="46F6B0D4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00EA863E" w14:textId="0C39D467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21962207" w14:textId="0D6A44C9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40DD88E5" w14:textId="6C9D2616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63CB1A91" w14:textId="4F511996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754F5F97" w14:textId="550DB432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09C6D436" w14:textId="20DBEC70" w:rsidR="00486762" w:rsidRPr="00486762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00A4DBE" w14:textId="61DEC85C" w:rsidR="00486762" w:rsidRPr="00486762" w:rsidRDefault="00486762" w:rsidP="005D35AF">
                            <w:pPr>
                              <w:rPr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AB95ED1" w14:textId="74775941" w:rsidR="00486762" w:rsidRPr="00601A57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B2C1646" id="矩形: 圆角 107" o:spid="_x0000_s1050" style="position:absolute;left:0;text-align:left;margin-left:12.6pt;margin-top:30.6pt;width:23.4pt;height:245.4pt;z-index:251767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" fillcolor="white [3212]" strokecolor="white [3212]" strokeweight="1pt">
                <v:stroke joinstyle="miter"/>
                <v:textbox>
                  <w:txbxContent>
                    <w:p w14:paraId="11B67DFC" w14:textId="77777777" w:rsidR="005D35AF" w:rsidRPr="00486762" w:rsidRDefault="005D35AF" w:rsidP="005D35AF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asciiTheme="minorEastAsia" w:hAnsiTheme="minorEastAsia"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210BE68B" w14:textId="77777777" w:rsidR="005D35AF" w:rsidRPr="00486762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60982C99" w14:textId="77777777" w:rsidR="005D35AF" w:rsidRPr="00486762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b/>
                          <w:color w:val="000000" w:themeColor="text1"/>
                        </w:rPr>
                        <w:t>-</w:t>
                      </w:r>
                    </w:p>
                    <w:p w14:paraId="48F3DC12" w14:textId="77777777" w:rsidR="005D35AF" w:rsidRPr="00486762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4E4E8D5C" w14:textId="77777777" w:rsidR="005D35AF" w:rsidRPr="00486762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b/>
                          <w:color w:val="000000" w:themeColor="text1"/>
                        </w:rPr>
                        <w:t>-</w:t>
                      </w:r>
                    </w:p>
                    <w:p w14:paraId="3691CEB3" w14:textId="4BEF9B30" w:rsidR="005D35AF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4221551B" w14:textId="743AA430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08B9BE86" w14:textId="46F6B0D4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00EA863E" w14:textId="0C39D467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21962207" w14:textId="0D6A44C9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40DD88E5" w14:textId="6C9D2616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63CB1A91" w14:textId="4F511996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754F5F97" w14:textId="550DB432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09C6D436" w14:textId="20DBEC70" w:rsidR="00486762" w:rsidRPr="00486762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300A4DBE" w14:textId="61DEC85C" w:rsidR="00486762" w:rsidRPr="00486762" w:rsidRDefault="00486762" w:rsidP="005D35AF">
                      <w:pPr>
                        <w:rPr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3AB95ED1" w14:textId="74775941" w:rsidR="00486762" w:rsidRPr="00601A57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 w:rsidR="009E07A0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54F44F2" wp14:editId="10A5C0B8">
                <wp:simplePos x="0" y="0"/>
                <wp:positionH relativeFrom="margin">
                  <wp:align>left</wp:align>
                </wp:positionH>
                <wp:positionV relativeFrom="paragraph">
                  <wp:posOffset>99060</wp:posOffset>
                </wp:positionV>
                <wp:extent cx="1303020" cy="289560"/>
                <wp:effectExtent l="0" t="0" r="11430" b="15240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020" cy="289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B1BB1A" w14:textId="057860B2" w:rsidR="00615BD4" w:rsidRDefault="009E07A0" w:rsidP="009E07A0">
                            <w:pPr>
                              <w:ind w:firstLineChars="200" w:firstLine="480"/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kern w:val="0"/>
                                <w:sz w:val="24"/>
                                <w:szCs w:val="24"/>
                                <w:highlight w:val="lightGray"/>
                              </w:rPr>
                              <w:t>ShowMaze</w:t>
                            </w:r>
                            <w:proofErr w:type="spellEnd"/>
                          </w:p>
                          <w:p w14:paraId="3063945C" w14:textId="77777777" w:rsidR="00615BD4" w:rsidRDefault="00615BD4" w:rsidP="00615BD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4F44F2" id="矩形 81" o:spid="_x0000_s1051" style="position:absolute;left:0;text-align:left;margin-left:0;margin-top:7.8pt;width:102.6pt;height:22.8pt;z-index:251741184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" fillcolor="white [3212]" strokecolor="white [3212]" strokeweight="1pt">
                <v:textbox>
                  <w:txbxContent>
                    <w:p w14:paraId="0FB1BB1A" w14:textId="057860B2" w:rsidR="00615BD4" w:rsidRDefault="009E07A0" w:rsidP="009E07A0">
                      <w:pPr>
                        <w:ind w:firstLineChars="200" w:firstLine="480"/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kern w:val="0"/>
                          <w:sz w:val="24"/>
                          <w:szCs w:val="24"/>
                          <w:highlight w:val="lightGray"/>
                        </w:rPr>
                        <w:t>ShowMaze</w:t>
                      </w:r>
                      <w:proofErr w:type="spellEnd"/>
                    </w:p>
                    <w:p w14:paraId="3063945C" w14:textId="77777777" w:rsidR="00615BD4" w:rsidRDefault="00615BD4" w:rsidP="00615BD4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BF9D1C4" w14:textId="2AD8EA61" w:rsidR="00601A57" w:rsidRDefault="005D35AF" w:rsidP="00486762">
      <w:pPr>
        <w:ind w:firstLineChars="350" w:firstLine="735"/>
        <w:rPr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5CFF6592" wp14:editId="5EA443BC">
            <wp:extent cx="1501140" cy="2994660"/>
            <wp:effectExtent l="0" t="0" r="381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01276" cy="299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B4E26" w14:textId="1331606B" w:rsidR="00601A57" w:rsidRDefault="00601A57" w:rsidP="009C49A1">
      <w:pPr>
        <w:ind w:firstLineChars="300" w:firstLine="720"/>
        <w:rPr>
          <w:b/>
          <w:bCs/>
          <w:color w:val="FF0000"/>
          <w:sz w:val="24"/>
        </w:rPr>
      </w:pPr>
    </w:p>
    <w:p w14:paraId="703797D7" w14:textId="3F6F3AFC" w:rsidR="00601A57" w:rsidRDefault="00486762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544248D" wp14:editId="161E2E93">
                <wp:simplePos x="0" y="0"/>
                <wp:positionH relativeFrom="margin">
                  <wp:posOffset>160020</wp:posOffset>
                </wp:positionH>
                <wp:positionV relativeFrom="paragraph">
                  <wp:posOffset>289560</wp:posOffset>
                </wp:positionV>
                <wp:extent cx="304800" cy="4335780"/>
                <wp:effectExtent l="0" t="0" r="19050" b="26670"/>
                <wp:wrapNone/>
                <wp:docPr id="104" name="矩形: 圆角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433578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EB2C51" w14:textId="2C550AD4" w:rsidR="00486762" w:rsidRPr="00486762" w:rsidRDefault="00486762" w:rsidP="00486762">
                            <w:pP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  <w:t>----------------</w:t>
                            </w:r>
                          </w:p>
                          <w:p w14:paraId="558D3F0E" w14:textId="57D6194F" w:rsidR="00486762" w:rsidRPr="00486762" w:rsidRDefault="00486762" w:rsidP="00486762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4B95CBE8" w14:textId="729AB0EE" w:rsidR="00486762" w:rsidRPr="00486762" w:rsidRDefault="00486762" w:rsidP="00486762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33828888" w14:textId="4DF01ADC" w:rsidR="00486762" w:rsidRPr="00486762" w:rsidRDefault="00486762" w:rsidP="00486762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0F435872" w14:textId="64EC4A06" w:rsidR="00486762" w:rsidRPr="00486762" w:rsidRDefault="00486762" w:rsidP="00486762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  <w:p w14:paraId="57E0B25A" w14:textId="62270F4B" w:rsidR="00486762" w:rsidRPr="00486762" w:rsidRDefault="00486762" w:rsidP="00486762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486762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544248D" id="矩形: 圆角 104" o:spid="_x0000_s1052" style="position:absolute;left:0;text-align:left;margin-left:12.6pt;margin-top:22.8pt;width:24pt;height:341.4pt;z-index:251769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" fillcolor="white [3212]" strokecolor="white [3212]" strokeweight="1pt">
                <v:stroke joinstyle="miter"/>
                <v:textbox>
                  <w:txbxContent>
                    <w:p w14:paraId="7CEB2C51" w14:textId="2C550AD4" w:rsidR="00486762" w:rsidRPr="00486762" w:rsidRDefault="00486762" w:rsidP="00486762">
                      <w:pP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  <w:t>----------------</w:t>
                      </w:r>
                    </w:p>
                    <w:p w14:paraId="558D3F0E" w14:textId="57D6194F" w:rsidR="00486762" w:rsidRPr="00486762" w:rsidRDefault="00486762" w:rsidP="00486762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4B95CBE8" w14:textId="729AB0EE" w:rsidR="00486762" w:rsidRPr="00486762" w:rsidRDefault="00486762" w:rsidP="00486762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33828888" w14:textId="4DF01ADC" w:rsidR="00486762" w:rsidRPr="00486762" w:rsidRDefault="00486762" w:rsidP="00486762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0F435872" w14:textId="64EC4A06" w:rsidR="00486762" w:rsidRPr="00486762" w:rsidRDefault="00486762" w:rsidP="00486762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  <w:p w14:paraId="57E0B25A" w14:textId="62270F4B" w:rsidR="00486762" w:rsidRPr="00486762" w:rsidRDefault="00486762" w:rsidP="00486762">
                      <w:pPr>
                        <w:rPr>
                          <w:b/>
                          <w:color w:val="000000" w:themeColor="text1"/>
                        </w:rPr>
                      </w:pPr>
                      <w:r w:rsidRPr="00486762">
                        <w:rPr>
                          <w:rFonts w:hint="eastAsia"/>
                          <w:b/>
                          <w:color w:val="000000" w:themeColor="text1"/>
                        </w:rPr>
                        <w:t>-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7C35949D" w14:textId="4790BEA3" w:rsidR="009C49A1" w:rsidRDefault="007A0D03" w:rsidP="00486762">
      <w:pPr>
        <w:ind w:firstLineChars="350" w:firstLine="735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79AD0C8" wp14:editId="6A95BA22">
                <wp:simplePos x="0" y="0"/>
                <wp:positionH relativeFrom="column">
                  <wp:posOffset>144780</wp:posOffset>
                </wp:positionH>
                <wp:positionV relativeFrom="paragraph">
                  <wp:posOffset>4122420</wp:posOffset>
                </wp:positionV>
                <wp:extent cx="304800" cy="2270760"/>
                <wp:effectExtent l="0" t="0" r="19050" b="15240"/>
                <wp:wrapNone/>
                <wp:docPr id="103" name="矩形: 圆角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227076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F0C742" w14:textId="734D124E" w:rsidR="005D35AF" w:rsidRPr="00601A57" w:rsidRDefault="00486762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asciiTheme="minorEastAsia" w:hAnsiTheme="minorEastAsia"/>
                                <w:b/>
                                <w:color w:val="000000" w:themeColor="text1"/>
                              </w:rPr>
                              <w:t>++</w:t>
                            </w:r>
                          </w:p>
                          <w:p w14:paraId="02191F13" w14:textId="77777777" w:rsidR="005D35AF" w:rsidRPr="00601A57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18C9C531" w14:textId="77777777" w:rsidR="005D35AF" w:rsidRPr="00601A57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0F9E9F81" w14:textId="77777777" w:rsidR="005D35AF" w:rsidRPr="00601A57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5359D2E8" w14:textId="77777777" w:rsidR="005D35AF" w:rsidRPr="00601A57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  <w:r w:rsidRPr="00601A57">
                              <w:rPr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  <w:p w14:paraId="37FCED37" w14:textId="6550BFB5" w:rsidR="005D35AF" w:rsidRDefault="005D35AF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601A57"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  <w:r w:rsidR="007A0D03">
                              <w:rPr>
                                <w:b/>
                                <w:color w:val="000000" w:themeColor="text1"/>
                              </w:rPr>
                              <w:t>++</w:t>
                            </w:r>
                          </w:p>
                          <w:p w14:paraId="65D76A4E" w14:textId="47620351" w:rsidR="007A0D03" w:rsidRPr="00601A57" w:rsidRDefault="007A0D03" w:rsidP="005D35A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9AD0C8" id="矩形: 圆角 103" o:spid="_x0000_s1053" style="position:absolute;left:0;text-align:left;margin-left:11.4pt;margin-top:324.6pt;width:24pt;height:178.8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" fillcolor="white [3212]" strokecolor="white [3212]" strokeweight="1pt">
                <v:stroke joinstyle="miter"/>
                <v:textbox>
                  <w:txbxContent>
                    <w:p w14:paraId="7AF0C742" w14:textId="734D124E" w:rsidR="005D35AF" w:rsidRPr="00601A57" w:rsidRDefault="00486762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asciiTheme="minorEastAsia" w:hAnsiTheme="minorEastAsia"/>
                          <w:b/>
                          <w:color w:val="000000" w:themeColor="text1"/>
                        </w:rPr>
                        <w:t>++</w:t>
                      </w:r>
                    </w:p>
                    <w:p w14:paraId="02191F13" w14:textId="77777777" w:rsidR="005D35AF" w:rsidRPr="00601A57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18C9C531" w14:textId="77777777" w:rsidR="005D35AF" w:rsidRPr="00601A57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0F9E9F81" w14:textId="77777777" w:rsidR="005D35AF" w:rsidRPr="00601A57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  <w:p w14:paraId="5359D2E8" w14:textId="77777777" w:rsidR="005D35AF" w:rsidRPr="00601A57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  <w:r w:rsidRPr="00601A57">
                        <w:rPr>
                          <w:b/>
                          <w:color w:val="000000" w:themeColor="text1"/>
                        </w:rPr>
                        <w:t>+</w:t>
                      </w:r>
                    </w:p>
                    <w:p w14:paraId="37FCED37" w14:textId="6550BFB5" w:rsidR="005D35AF" w:rsidRDefault="005D35AF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 w:rsidRPr="00601A57"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  <w:r w:rsidR="007A0D03">
                        <w:rPr>
                          <w:b/>
                          <w:color w:val="000000" w:themeColor="text1"/>
                        </w:rPr>
                        <w:t>++</w:t>
                      </w:r>
                    </w:p>
                    <w:p w14:paraId="65D76A4E" w14:textId="47620351" w:rsidR="007A0D03" w:rsidRPr="00601A57" w:rsidRDefault="007A0D03" w:rsidP="005D35AF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b/>
                          <w:color w:val="000000" w:themeColor="text1"/>
                        </w:rPr>
                        <w:t>+</w:t>
                      </w:r>
                    </w:p>
                  </w:txbxContent>
                </v:textbox>
              </v:roundrect>
            </w:pict>
          </mc:Fallback>
        </mc:AlternateContent>
      </w:r>
      <w:r w:rsidR="00486762">
        <w:rPr>
          <w:noProof/>
        </w:rPr>
        <w:drawing>
          <wp:inline distT="0" distB="0" distL="0" distR="0" wp14:anchorId="319872E8" wp14:editId="76430864">
            <wp:extent cx="1661160" cy="4053840"/>
            <wp:effectExtent l="0" t="0" r="0" b="381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661310" cy="405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AD21E" w14:textId="03F44025" w:rsidR="00601A57" w:rsidRDefault="007A0D03" w:rsidP="00486762">
      <w:pPr>
        <w:ind w:firstLineChars="350" w:firstLine="735"/>
        <w:rPr>
          <w:b/>
          <w:bCs/>
          <w:color w:val="FF0000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4C4D6C2F" wp14:editId="51A73CE8">
                <wp:simplePos x="0" y="0"/>
                <wp:positionH relativeFrom="column">
                  <wp:posOffset>266700</wp:posOffset>
                </wp:positionH>
                <wp:positionV relativeFrom="paragraph">
                  <wp:posOffset>7620</wp:posOffset>
                </wp:positionV>
                <wp:extent cx="1333500" cy="7620"/>
                <wp:effectExtent l="0" t="0" r="19050" b="30480"/>
                <wp:wrapNone/>
                <wp:docPr id="110" name="直接连接符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33500" cy="76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6A9B7F" id="直接连接符 110" o:spid="_x0000_s1026" style="position:absolute;left:0;text-align:left;flip:y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pt,.6pt" to="12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" strokecolor="black [3213]" strokeweight=".5pt">
                <v:stroke joinstyle="miter"/>
              </v:line>
            </w:pict>
          </mc:Fallback>
        </mc:AlternateContent>
      </w:r>
      <w:r w:rsidR="00486762">
        <w:rPr>
          <w:noProof/>
        </w:rPr>
        <w:drawing>
          <wp:inline distT="0" distB="0" distL="0" distR="0" wp14:anchorId="472A2B13" wp14:editId="0A34EC44">
            <wp:extent cx="1127760" cy="213360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127860" cy="2133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AB19B" w14:textId="7973A4B1" w:rsidR="005F6A65" w:rsidRDefault="005F6A65" w:rsidP="005F6A65">
      <w:pPr>
        <w:pStyle w:val="2"/>
        <w:numPr>
          <w:ilvl w:val="1"/>
          <w:numId w:val="0"/>
        </w:numPr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 w:hint="eastAsia"/>
          <w:b w:val="0"/>
          <w:sz w:val="24"/>
          <w:szCs w:val="24"/>
        </w:rPr>
        <w:lastRenderedPageBreak/>
        <w:t>1.3.</w:t>
      </w:r>
      <w:r>
        <w:rPr>
          <w:rFonts w:ascii="黑体" w:eastAsia="黑体" w:hAnsi="黑体" w:hint="eastAsia"/>
          <w:b w:val="0"/>
          <w:sz w:val="24"/>
          <w:szCs w:val="24"/>
        </w:rPr>
        <w:t>2</w:t>
      </w:r>
      <w:r>
        <w:rPr>
          <w:rFonts w:ascii="黑体" w:eastAsia="黑体" w:hAnsi="黑体" w:hint="eastAsia"/>
          <w:b w:val="0"/>
          <w:sz w:val="24"/>
          <w:szCs w:val="24"/>
        </w:rPr>
        <w:t xml:space="preserve"> 系统</w:t>
      </w:r>
      <w:r>
        <w:rPr>
          <w:rFonts w:ascii="黑体" w:eastAsia="黑体" w:hAnsi="黑体" w:hint="eastAsia"/>
          <w:b w:val="0"/>
          <w:sz w:val="24"/>
          <w:szCs w:val="24"/>
        </w:rPr>
        <w:t>动态</w:t>
      </w:r>
      <w:r>
        <w:rPr>
          <w:rFonts w:ascii="黑体" w:eastAsia="黑体" w:hAnsi="黑体" w:hint="eastAsia"/>
          <w:b w:val="0"/>
          <w:sz w:val="24"/>
          <w:szCs w:val="24"/>
        </w:rPr>
        <w:t>模型</w:t>
      </w:r>
    </w:p>
    <w:p w14:paraId="53C263E9" w14:textId="128F1803" w:rsidR="00601A57" w:rsidRPr="005F6A65" w:rsidRDefault="005F6A65" w:rsidP="009C49A1">
      <w:pPr>
        <w:ind w:firstLineChars="300" w:firstLine="630"/>
        <w:rPr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1698E636" wp14:editId="02C46529">
            <wp:extent cx="3551228" cy="210330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210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8FD9C" w14:textId="11EC92A9" w:rsidR="00601A57" w:rsidRDefault="005F6A65" w:rsidP="009C49A1">
      <w:pPr>
        <w:ind w:firstLineChars="300" w:firstLine="720"/>
        <w:rPr>
          <w:b/>
          <w:bCs/>
          <w:color w:val="FF0000"/>
          <w:sz w:val="24"/>
        </w:rPr>
      </w:pPr>
      <w:r>
        <w:rPr>
          <w:b/>
          <w:bCs/>
          <w:color w:val="FF0000"/>
          <w:sz w:val="24"/>
        </w:rPr>
        <w:tab/>
      </w:r>
      <w:r>
        <w:rPr>
          <w:b/>
          <w:bCs/>
          <w:color w:val="FF0000"/>
          <w:sz w:val="24"/>
        </w:rPr>
        <w:tab/>
      </w:r>
      <w:r>
        <w:rPr>
          <w:b/>
          <w:bCs/>
          <w:color w:val="FF0000"/>
          <w:sz w:val="24"/>
        </w:rPr>
        <w:tab/>
      </w:r>
      <w:r>
        <w:rPr>
          <w:b/>
          <w:bCs/>
          <w:color w:val="FF0000"/>
          <w:sz w:val="24"/>
        </w:rPr>
        <w:tab/>
      </w:r>
      <w:r>
        <w:rPr>
          <w:b/>
          <w:bCs/>
          <w:color w:val="FF0000"/>
          <w:sz w:val="24"/>
        </w:rPr>
        <w:tab/>
      </w:r>
      <w:r>
        <w:rPr>
          <w:b/>
          <w:bCs/>
          <w:color w:val="FF0000"/>
          <w:sz w:val="24"/>
        </w:rPr>
        <w:tab/>
      </w:r>
      <w:r>
        <w:rPr>
          <w:rFonts w:hint="eastAsia"/>
          <w:b/>
          <w:bCs/>
          <w:color w:val="FF0000"/>
          <w:sz w:val="24"/>
        </w:rPr>
        <w:t>图3（系统状态图）</w:t>
      </w:r>
    </w:p>
    <w:p w14:paraId="3BC309AE" w14:textId="44571919" w:rsidR="008F5159" w:rsidRDefault="008F5159" w:rsidP="009C49A1">
      <w:pPr>
        <w:ind w:firstLineChars="300" w:firstLine="720"/>
        <w:rPr>
          <w:b/>
          <w:bCs/>
          <w:color w:val="FF0000"/>
          <w:sz w:val="24"/>
        </w:rPr>
      </w:pPr>
    </w:p>
    <w:p w14:paraId="5C6AB975" w14:textId="77777777" w:rsidR="008F5159" w:rsidRDefault="008F5159" w:rsidP="009C49A1">
      <w:pPr>
        <w:ind w:firstLineChars="300" w:firstLine="720"/>
        <w:rPr>
          <w:rFonts w:hint="eastAsia"/>
          <w:b/>
          <w:bCs/>
          <w:color w:val="FF0000"/>
          <w:sz w:val="24"/>
        </w:rPr>
      </w:pPr>
      <w:bookmarkStart w:id="1" w:name="_GoBack"/>
      <w:bookmarkEnd w:id="1"/>
    </w:p>
    <w:p w14:paraId="582D6665" w14:textId="0D1EBC73" w:rsidR="005F6A65" w:rsidRDefault="008F5159" w:rsidP="009C49A1">
      <w:pPr>
        <w:ind w:firstLineChars="300" w:firstLine="630"/>
        <w:rPr>
          <w:rFonts w:hint="eastAsia"/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6F303854" wp14:editId="5AF1706A">
            <wp:extent cx="5274310" cy="40227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7299F" w14:textId="0F661909" w:rsidR="005D35AF" w:rsidRDefault="008F5159" w:rsidP="008F5159">
      <w:pPr>
        <w:ind w:left="2220" w:firstLineChars="300" w:firstLine="720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图4（协作图）</w:t>
      </w:r>
    </w:p>
    <w:p w14:paraId="770C224D" w14:textId="278CD27E" w:rsidR="005D35AF" w:rsidRDefault="005D35AF" w:rsidP="009C49A1">
      <w:pPr>
        <w:ind w:firstLineChars="300" w:firstLine="720"/>
        <w:rPr>
          <w:b/>
          <w:bCs/>
          <w:color w:val="FF0000"/>
          <w:sz w:val="24"/>
        </w:rPr>
      </w:pPr>
    </w:p>
    <w:p w14:paraId="348B8BC3" w14:textId="5ADB1622" w:rsidR="0010692A" w:rsidRDefault="0010692A" w:rsidP="0010692A">
      <w:pPr>
        <w:rPr>
          <w:rFonts w:ascii="黑体" w:eastAsia="黑体" w:hAnsi="黑体" w:cs="Times New Roman"/>
          <w:bCs/>
          <w:sz w:val="24"/>
          <w:szCs w:val="24"/>
        </w:rPr>
      </w:pPr>
    </w:p>
    <w:p w14:paraId="21ECED9C" w14:textId="19642DF9" w:rsidR="008F5159" w:rsidRDefault="008F5159" w:rsidP="0010692A">
      <w:pPr>
        <w:rPr>
          <w:rFonts w:ascii="黑体" w:eastAsia="黑体" w:hAnsi="黑体" w:cs="Times New Roman"/>
          <w:bCs/>
          <w:sz w:val="24"/>
          <w:szCs w:val="24"/>
        </w:rPr>
      </w:pPr>
    </w:p>
    <w:p w14:paraId="33447B0E" w14:textId="65319A81" w:rsidR="008F5159" w:rsidRDefault="008F5159" w:rsidP="0010692A">
      <w:pPr>
        <w:rPr>
          <w:rFonts w:ascii="黑体" w:eastAsia="黑体" w:hAnsi="黑体" w:cs="Times New Roman"/>
          <w:bCs/>
          <w:sz w:val="24"/>
          <w:szCs w:val="24"/>
        </w:rPr>
      </w:pPr>
    </w:p>
    <w:p w14:paraId="3B013F93" w14:textId="39F0B5C8" w:rsidR="008F5159" w:rsidRDefault="008F5159" w:rsidP="0010692A">
      <w:pPr>
        <w:rPr>
          <w:rFonts w:ascii="黑体" w:eastAsia="黑体" w:hAnsi="黑体" w:cs="Times New Roman"/>
          <w:bCs/>
          <w:sz w:val="24"/>
          <w:szCs w:val="24"/>
        </w:rPr>
      </w:pPr>
    </w:p>
    <w:p w14:paraId="627A8927" w14:textId="77777777" w:rsidR="008F5159" w:rsidRPr="0010692A" w:rsidRDefault="008F5159" w:rsidP="0010692A">
      <w:pPr>
        <w:rPr>
          <w:rFonts w:ascii="黑体" w:eastAsia="黑体" w:hAnsi="黑体" w:cs="Times New Roman" w:hint="eastAsia"/>
          <w:bCs/>
          <w:sz w:val="24"/>
          <w:szCs w:val="24"/>
        </w:rPr>
      </w:pPr>
    </w:p>
    <w:p w14:paraId="1E402B23" w14:textId="725AF5B2" w:rsidR="00D655CC" w:rsidRDefault="00D655CC" w:rsidP="00D655CC">
      <w:pPr>
        <w:rPr>
          <w:rFonts w:ascii="黑体" w:eastAsia="黑体" w:hAnsi="黑体" w:cs="Times New Roman"/>
          <w:bCs/>
          <w:sz w:val="24"/>
          <w:szCs w:val="24"/>
        </w:rPr>
      </w:pPr>
      <w:r>
        <w:rPr>
          <w:rFonts w:ascii="黑体" w:eastAsia="黑体" w:hAnsi="黑体" w:cs="Times New Roman" w:hint="eastAsia"/>
          <w:bCs/>
          <w:sz w:val="24"/>
          <w:szCs w:val="24"/>
        </w:rPr>
        <w:t>1.4 系统测试</w:t>
      </w:r>
    </w:p>
    <w:p w14:paraId="07FC9B27" w14:textId="77777777" w:rsidR="00906276" w:rsidRPr="00131F2D" w:rsidRDefault="00906276" w:rsidP="00906276">
      <w:pPr>
        <w:pStyle w:val="2"/>
        <w:jc w:val="center"/>
      </w:pPr>
      <w:r>
        <w:rPr>
          <w:rFonts w:hint="eastAsia"/>
        </w:rPr>
        <w:t>迷宫地图自动生成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2129"/>
        <w:gridCol w:w="6"/>
        <w:gridCol w:w="2124"/>
      </w:tblGrid>
      <w:tr w:rsidR="00906276" w14:paraId="7DBD0F47" w14:textId="77777777" w:rsidTr="00B32EFB">
        <w:trPr>
          <w:cantSplit/>
          <w:jc w:val="center"/>
        </w:trPr>
        <w:tc>
          <w:tcPr>
            <w:tcW w:w="2133" w:type="dxa"/>
          </w:tcPr>
          <w:p w14:paraId="00D8CFC9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环境</w:t>
            </w:r>
          </w:p>
        </w:tc>
        <w:tc>
          <w:tcPr>
            <w:tcW w:w="6389" w:type="dxa"/>
            <w:gridSpan w:val="4"/>
          </w:tcPr>
          <w:p w14:paraId="18A7F05E" w14:textId="5DCFBBA3" w:rsidR="00906276" w:rsidRPr="00FB2E5F" w:rsidRDefault="00906276" w:rsidP="00B32EFB">
            <w:pPr>
              <w:jc w:val="center"/>
            </w:pPr>
            <w:r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  <w:t>Eclipse Oxygen.2 Release (4.7.2)</w:t>
            </w:r>
            <w:r>
              <w:rPr>
                <w:rFonts w:hint="eastAsia"/>
              </w:rPr>
              <w:t>、</w:t>
            </w:r>
            <w:r w:rsidRPr="00906276">
              <w:t>Java(TM) SE Runtime Environment (build 9.0.4+11)</w:t>
            </w:r>
            <w:r>
              <w:rPr>
                <w:rFonts w:hint="eastAsia"/>
              </w:rPr>
              <w:t>、Windows64位</w:t>
            </w:r>
          </w:p>
        </w:tc>
      </w:tr>
      <w:tr w:rsidR="00906276" w14:paraId="0526745A" w14:textId="77777777" w:rsidTr="00B32EFB">
        <w:trPr>
          <w:trHeight w:val="126"/>
          <w:jc w:val="center"/>
        </w:trPr>
        <w:tc>
          <w:tcPr>
            <w:tcW w:w="2133" w:type="dxa"/>
          </w:tcPr>
          <w:p w14:paraId="590006EC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内容</w:t>
            </w:r>
          </w:p>
        </w:tc>
        <w:tc>
          <w:tcPr>
            <w:tcW w:w="6389" w:type="dxa"/>
            <w:gridSpan w:val="4"/>
          </w:tcPr>
          <w:p w14:paraId="71167229" w14:textId="77777777" w:rsidR="00906276" w:rsidRPr="00FB2E5F" w:rsidRDefault="00906276" w:rsidP="00B32EFB">
            <w:pPr>
              <w:jc w:val="center"/>
            </w:pPr>
            <w:r>
              <w:rPr>
                <w:rFonts w:hint="eastAsia"/>
              </w:rPr>
              <w:t>自动生成迷宫测试</w:t>
            </w:r>
          </w:p>
        </w:tc>
      </w:tr>
      <w:tr w:rsidR="00906276" w14:paraId="030FFC39" w14:textId="77777777" w:rsidTr="00B32EFB">
        <w:trPr>
          <w:jc w:val="center"/>
        </w:trPr>
        <w:tc>
          <w:tcPr>
            <w:tcW w:w="2133" w:type="dxa"/>
          </w:tcPr>
          <w:p w14:paraId="2F4A5213" w14:textId="77777777" w:rsidR="00906276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513B7147" w14:textId="77777777" w:rsidR="00906276" w:rsidRDefault="00906276" w:rsidP="00B32EFB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70758A7B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结果</w:t>
            </w:r>
          </w:p>
        </w:tc>
        <w:tc>
          <w:tcPr>
            <w:tcW w:w="6389" w:type="dxa"/>
            <w:gridSpan w:val="4"/>
          </w:tcPr>
          <w:p w14:paraId="684E7AC8" w14:textId="77777777" w:rsidR="00906276" w:rsidRPr="00131F2D" w:rsidRDefault="00906276" w:rsidP="00B32EFB">
            <w:pPr>
              <w:jc w:val="center"/>
            </w:pPr>
            <w:r w:rsidRPr="00131F2D">
              <w:rPr>
                <w:rFonts w:hint="eastAsia"/>
              </w:rPr>
              <w:t>自动生成迷宫测试-成功</w:t>
            </w:r>
          </w:p>
          <w:p w14:paraId="25C92C4A" w14:textId="16D046AA" w:rsidR="00906276" w:rsidRDefault="00B61DC1" w:rsidP="00B32E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3396E3" wp14:editId="093065F9">
                  <wp:extent cx="3919855" cy="2914015"/>
                  <wp:effectExtent l="0" t="0" r="4445" b="63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855" cy="291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1B4E05C" w14:textId="77777777" w:rsidR="00906276" w:rsidRPr="00FB2E5F" w:rsidRDefault="00906276" w:rsidP="00B32EFB">
            <w:pPr>
              <w:widowControl/>
              <w:jc w:val="center"/>
            </w:pPr>
          </w:p>
        </w:tc>
      </w:tr>
      <w:tr w:rsidR="00906276" w14:paraId="063D47DB" w14:textId="77777777" w:rsidTr="00B32EFB">
        <w:trPr>
          <w:jc w:val="center"/>
        </w:trPr>
        <w:tc>
          <w:tcPr>
            <w:tcW w:w="2133" w:type="dxa"/>
          </w:tcPr>
          <w:p w14:paraId="174BBF2C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问题描述</w:t>
            </w:r>
          </w:p>
        </w:tc>
        <w:tc>
          <w:tcPr>
            <w:tcW w:w="6389" w:type="dxa"/>
            <w:gridSpan w:val="4"/>
          </w:tcPr>
          <w:p w14:paraId="4FF1B1C2" w14:textId="20326677" w:rsidR="00906276" w:rsidRPr="00DA3743" w:rsidRDefault="00B61DC1" w:rsidP="00B61DC1">
            <w:r>
              <w:rPr>
                <w:rFonts w:hint="eastAsia"/>
              </w:rPr>
              <w:t>通过运行程序即产生随机迷宫，每次运行的迷宫都不一样，具有随机性</w:t>
            </w:r>
          </w:p>
        </w:tc>
      </w:tr>
      <w:tr w:rsidR="00906276" w14:paraId="6BF49EBB" w14:textId="77777777" w:rsidTr="00B32EFB">
        <w:trPr>
          <w:cantSplit/>
          <w:jc w:val="center"/>
        </w:trPr>
        <w:tc>
          <w:tcPr>
            <w:tcW w:w="2133" w:type="dxa"/>
          </w:tcPr>
          <w:p w14:paraId="77FA5101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人</w:t>
            </w:r>
          </w:p>
        </w:tc>
        <w:tc>
          <w:tcPr>
            <w:tcW w:w="2130" w:type="dxa"/>
          </w:tcPr>
          <w:p w14:paraId="59029942" w14:textId="78E59808" w:rsidR="00906276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29" w:type="dxa"/>
          </w:tcPr>
          <w:p w14:paraId="53BE6998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4AE5C648" w14:textId="216595A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</w:t>
            </w:r>
            <w:r w:rsidR="00B61DC1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10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.</w:t>
            </w:r>
            <w:r w:rsidR="00B61DC1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8</w:t>
            </w:r>
          </w:p>
        </w:tc>
      </w:tr>
      <w:tr w:rsidR="00906276" w14:paraId="7838D03F" w14:textId="77777777" w:rsidTr="00B32EFB">
        <w:trPr>
          <w:cantSplit/>
          <w:jc w:val="center"/>
        </w:trPr>
        <w:tc>
          <w:tcPr>
            <w:tcW w:w="2133" w:type="dxa"/>
          </w:tcPr>
          <w:p w14:paraId="227A5F53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人</w:t>
            </w:r>
          </w:p>
        </w:tc>
        <w:tc>
          <w:tcPr>
            <w:tcW w:w="2130" w:type="dxa"/>
          </w:tcPr>
          <w:p w14:paraId="4BA7C280" w14:textId="44EC4D34" w:rsidR="00906276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35" w:type="dxa"/>
            <w:gridSpan w:val="2"/>
          </w:tcPr>
          <w:p w14:paraId="7DDD900C" w14:textId="77777777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日期</w:t>
            </w:r>
          </w:p>
        </w:tc>
        <w:tc>
          <w:tcPr>
            <w:tcW w:w="2124" w:type="dxa"/>
          </w:tcPr>
          <w:p w14:paraId="37EC1D9D" w14:textId="709FBAF3" w:rsidR="00906276" w:rsidRPr="00FB2E5F" w:rsidRDefault="00906276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</w:t>
            </w:r>
            <w:r w:rsidR="00B61DC1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10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.</w:t>
            </w:r>
            <w:r w:rsidR="00B61DC1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8</w:t>
            </w:r>
          </w:p>
        </w:tc>
      </w:tr>
    </w:tbl>
    <w:p w14:paraId="3699F447" w14:textId="77777777" w:rsidR="00906276" w:rsidRDefault="00906276" w:rsidP="00906276"/>
    <w:p w14:paraId="33D3F8E9" w14:textId="32FF8B9D" w:rsidR="00B61DC1" w:rsidRPr="00131F2D" w:rsidRDefault="00B61DC1" w:rsidP="00B61DC1">
      <w:pPr>
        <w:pStyle w:val="2"/>
        <w:jc w:val="center"/>
      </w:pPr>
      <w:r>
        <w:rPr>
          <w:rFonts w:hint="eastAsia"/>
        </w:rPr>
        <w:t>迷宫地图一键寻路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2129"/>
        <w:gridCol w:w="6"/>
        <w:gridCol w:w="2124"/>
      </w:tblGrid>
      <w:tr w:rsidR="00B61DC1" w14:paraId="0FEA24D6" w14:textId="77777777" w:rsidTr="00B32EFB">
        <w:trPr>
          <w:cantSplit/>
          <w:jc w:val="center"/>
        </w:trPr>
        <w:tc>
          <w:tcPr>
            <w:tcW w:w="2133" w:type="dxa"/>
          </w:tcPr>
          <w:p w14:paraId="6600CB9F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环境</w:t>
            </w:r>
          </w:p>
        </w:tc>
        <w:tc>
          <w:tcPr>
            <w:tcW w:w="6389" w:type="dxa"/>
            <w:gridSpan w:val="4"/>
          </w:tcPr>
          <w:p w14:paraId="47908FD1" w14:textId="77777777" w:rsidR="00B61DC1" w:rsidRPr="00FB2E5F" w:rsidRDefault="00B61DC1" w:rsidP="00B32EFB">
            <w:pPr>
              <w:jc w:val="center"/>
            </w:pPr>
            <w:r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  <w:t>Eclipse Oxygen.2 Release (4.7.2)</w:t>
            </w:r>
            <w:r>
              <w:rPr>
                <w:rFonts w:hint="eastAsia"/>
              </w:rPr>
              <w:t>、</w:t>
            </w:r>
            <w:r w:rsidRPr="00906276">
              <w:t>Java(TM) SE Runtime Environment (build 9.0.4+11)</w:t>
            </w:r>
            <w:r>
              <w:rPr>
                <w:rFonts w:hint="eastAsia"/>
              </w:rPr>
              <w:t>、Windows64位</w:t>
            </w:r>
          </w:p>
        </w:tc>
      </w:tr>
      <w:tr w:rsidR="00B61DC1" w14:paraId="247A55DB" w14:textId="77777777" w:rsidTr="00B32EFB">
        <w:trPr>
          <w:trHeight w:val="126"/>
          <w:jc w:val="center"/>
        </w:trPr>
        <w:tc>
          <w:tcPr>
            <w:tcW w:w="2133" w:type="dxa"/>
          </w:tcPr>
          <w:p w14:paraId="2493EC67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内容</w:t>
            </w:r>
          </w:p>
        </w:tc>
        <w:tc>
          <w:tcPr>
            <w:tcW w:w="6389" w:type="dxa"/>
            <w:gridSpan w:val="4"/>
          </w:tcPr>
          <w:p w14:paraId="59E0E9E8" w14:textId="474F284A" w:rsidR="00B61DC1" w:rsidRPr="00FB2E5F" w:rsidRDefault="00B61DC1" w:rsidP="00B32EFB">
            <w:pPr>
              <w:jc w:val="center"/>
            </w:pPr>
            <w:r>
              <w:rPr>
                <w:rFonts w:hint="eastAsia"/>
              </w:rPr>
              <w:t>迷宫一键寻路测试</w:t>
            </w:r>
          </w:p>
        </w:tc>
      </w:tr>
      <w:tr w:rsidR="00B61DC1" w14:paraId="667D1EB9" w14:textId="77777777" w:rsidTr="00B32EFB">
        <w:trPr>
          <w:jc w:val="center"/>
        </w:trPr>
        <w:tc>
          <w:tcPr>
            <w:tcW w:w="2133" w:type="dxa"/>
          </w:tcPr>
          <w:p w14:paraId="043C6D9B" w14:textId="77777777" w:rsidR="00B61DC1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1D458BE2" w14:textId="77777777" w:rsidR="00B61DC1" w:rsidRDefault="00B61DC1" w:rsidP="00B32EFB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101415E7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结果</w:t>
            </w:r>
          </w:p>
        </w:tc>
        <w:tc>
          <w:tcPr>
            <w:tcW w:w="6389" w:type="dxa"/>
            <w:gridSpan w:val="4"/>
          </w:tcPr>
          <w:p w14:paraId="6D98E641" w14:textId="2C62F6B3" w:rsidR="00B61DC1" w:rsidRPr="00131F2D" w:rsidRDefault="00B61DC1" w:rsidP="00B32EFB">
            <w:pPr>
              <w:jc w:val="center"/>
            </w:pPr>
            <w:r>
              <w:rPr>
                <w:rFonts w:hint="eastAsia"/>
              </w:rPr>
              <w:lastRenderedPageBreak/>
              <w:t>迷宫一键寻路测试</w:t>
            </w:r>
            <w:r w:rsidRPr="00131F2D">
              <w:rPr>
                <w:rFonts w:hint="eastAsia"/>
              </w:rPr>
              <w:t>-成功</w:t>
            </w:r>
          </w:p>
          <w:p w14:paraId="1DC63351" w14:textId="2441ED69" w:rsidR="00B61DC1" w:rsidRDefault="00B61DC1" w:rsidP="00B32EFB">
            <w:pPr>
              <w:jc w:val="center"/>
              <w:rPr>
                <w:noProof/>
              </w:rPr>
            </w:pPr>
          </w:p>
          <w:p w14:paraId="57AB6CE3" w14:textId="0677D01D" w:rsidR="00B61DC1" w:rsidRPr="00FB2E5F" w:rsidRDefault="00B61DC1" w:rsidP="00B32EFB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3D7795A4" wp14:editId="2FB49BC1">
                  <wp:extent cx="3919855" cy="2914015"/>
                  <wp:effectExtent l="0" t="0" r="4445" b="63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855" cy="291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1DC1" w14:paraId="2C0C2B17" w14:textId="77777777" w:rsidTr="00B32EFB">
        <w:trPr>
          <w:jc w:val="center"/>
        </w:trPr>
        <w:tc>
          <w:tcPr>
            <w:tcW w:w="2133" w:type="dxa"/>
          </w:tcPr>
          <w:p w14:paraId="69108C60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lastRenderedPageBreak/>
              <w:t>问题描述</w:t>
            </w:r>
          </w:p>
        </w:tc>
        <w:tc>
          <w:tcPr>
            <w:tcW w:w="6389" w:type="dxa"/>
            <w:gridSpan w:val="4"/>
          </w:tcPr>
          <w:p w14:paraId="3AE631AA" w14:textId="37CF0B3B" w:rsidR="00B61DC1" w:rsidRPr="00DA3743" w:rsidRDefault="00B61DC1" w:rsidP="00B61DC1">
            <w:r>
              <w:rPr>
                <w:rFonts w:hint="eastAsia"/>
              </w:rPr>
              <w:t>通过点击</w:t>
            </w:r>
            <w:proofErr w:type="spellStart"/>
            <w:r>
              <w:rPr>
                <w:rFonts w:hint="eastAsia"/>
              </w:rPr>
              <w:t>BorderPane</w:t>
            </w:r>
            <w:proofErr w:type="spellEnd"/>
            <w:r>
              <w:rPr>
                <w:rFonts w:hint="eastAsia"/>
              </w:rPr>
              <w:t>对象下方的</w:t>
            </w:r>
            <w:proofErr w:type="spellStart"/>
            <w:r>
              <w:rPr>
                <w:rFonts w:hint="eastAsia"/>
              </w:rPr>
              <w:t>oneKey</w:t>
            </w:r>
            <w:proofErr w:type="spellEnd"/>
            <w:r>
              <w:rPr>
                <w:rFonts w:hint="eastAsia"/>
              </w:rPr>
              <w:t>按钮来一键寻路</w:t>
            </w:r>
          </w:p>
        </w:tc>
      </w:tr>
      <w:tr w:rsidR="00B61DC1" w14:paraId="2571158E" w14:textId="77777777" w:rsidTr="00B32EFB">
        <w:trPr>
          <w:cantSplit/>
          <w:jc w:val="center"/>
        </w:trPr>
        <w:tc>
          <w:tcPr>
            <w:tcW w:w="2133" w:type="dxa"/>
          </w:tcPr>
          <w:p w14:paraId="69DDCD25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人</w:t>
            </w:r>
          </w:p>
        </w:tc>
        <w:tc>
          <w:tcPr>
            <w:tcW w:w="2130" w:type="dxa"/>
          </w:tcPr>
          <w:p w14:paraId="7D1402B1" w14:textId="717AE9F4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29" w:type="dxa"/>
          </w:tcPr>
          <w:p w14:paraId="03B842FB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4EEE4244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  <w:tr w:rsidR="00B61DC1" w14:paraId="1A7A9174" w14:textId="77777777" w:rsidTr="00B32EFB">
        <w:trPr>
          <w:cantSplit/>
          <w:jc w:val="center"/>
        </w:trPr>
        <w:tc>
          <w:tcPr>
            <w:tcW w:w="2133" w:type="dxa"/>
          </w:tcPr>
          <w:p w14:paraId="7E549CCF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人</w:t>
            </w:r>
          </w:p>
        </w:tc>
        <w:tc>
          <w:tcPr>
            <w:tcW w:w="2130" w:type="dxa"/>
          </w:tcPr>
          <w:p w14:paraId="0F10A232" w14:textId="6B6C432C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35" w:type="dxa"/>
            <w:gridSpan w:val="2"/>
          </w:tcPr>
          <w:p w14:paraId="0C2B0859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日期</w:t>
            </w:r>
          </w:p>
        </w:tc>
        <w:tc>
          <w:tcPr>
            <w:tcW w:w="2124" w:type="dxa"/>
          </w:tcPr>
          <w:p w14:paraId="69EBE9F0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</w:tbl>
    <w:p w14:paraId="50F7F36F" w14:textId="3B5EEEFA" w:rsidR="00B61DC1" w:rsidRPr="00131F2D" w:rsidRDefault="00B61DC1" w:rsidP="00B61DC1">
      <w:pPr>
        <w:pStyle w:val="2"/>
        <w:jc w:val="center"/>
      </w:pPr>
      <w:r>
        <w:rPr>
          <w:rFonts w:hint="eastAsia"/>
        </w:rPr>
        <w:t>迷宫地图单步寻路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2129"/>
        <w:gridCol w:w="6"/>
        <w:gridCol w:w="2124"/>
      </w:tblGrid>
      <w:tr w:rsidR="00B61DC1" w14:paraId="4F8FF381" w14:textId="77777777" w:rsidTr="00B32EFB">
        <w:trPr>
          <w:cantSplit/>
          <w:jc w:val="center"/>
        </w:trPr>
        <w:tc>
          <w:tcPr>
            <w:tcW w:w="2133" w:type="dxa"/>
          </w:tcPr>
          <w:p w14:paraId="5342DA04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环境</w:t>
            </w:r>
          </w:p>
        </w:tc>
        <w:tc>
          <w:tcPr>
            <w:tcW w:w="6389" w:type="dxa"/>
            <w:gridSpan w:val="4"/>
          </w:tcPr>
          <w:p w14:paraId="46B2AC7C" w14:textId="77777777" w:rsidR="00B61DC1" w:rsidRPr="00FB2E5F" w:rsidRDefault="00B61DC1" w:rsidP="00B32EFB">
            <w:pPr>
              <w:jc w:val="center"/>
            </w:pPr>
            <w:r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  <w:t>Eclipse Oxygen.2 Release (4.7.2)</w:t>
            </w:r>
            <w:r>
              <w:rPr>
                <w:rFonts w:hint="eastAsia"/>
              </w:rPr>
              <w:t>、</w:t>
            </w:r>
            <w:r w:rsidRPr="00906276">
              <w:t>Java(TM) SE Runtime Environment (build 9.0.4+11)</w:t>
            </w:r>
            <w:r>
              <w:rPr>
                <w:rFonts w:hint="eastAsia"/>
              </w:rPr>
              <w:t>、Windows64位</w:t>
            </w:r>
          </w:p>
        </w:tc>
      </w:tr>
      <w:tr w:rsidR="00B61DC1" w14:paraId="0BDF315B" w14:textId="77777777" w:rsidTr="00B32EFB">
        <w:trPr>
          <w:trHeight w:val="126"/>
          <w:jc w:val="center"/>
        </w:trPr>
        <w:tc>
          <w:tcPr>
            <w:tcW w:w="2133" w:type="dxa"/>
          </w:tcPr>
          <w:p w14:paraId="607D6943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内容</w:t>
            </w:r>
          </w:p>
        </w:tc>
        <w:tc>
          <w:tcPr>
            <w:tcW w:w="6389" w:type="dxa"/>
            <w:gridSpan w:val="4"/>
          </w:tcPr>
          <w:p w14:paraId="463C2188" w14:textId="1A403417" w:rsidR="00B61DC1" w:rsidRPr="00FB2E5F" w:rsidRDefault="00B61DC1" w:rsidP="00B32EFB">
            <w:pPr>
              <w:jc w:val="center"/>
            </w:pPr>
            <w:r>
              <w:rPr>
                <w:rFonts w:hint="eastAsia"/>
              </w:rPr>
              <w:t>迷宫单步寻路测试</w:t>
            </w:r>
          </w:p>
        </w:tc>
      </w:tr>
      <w:tr w:rsidR="00B61DC1" w14:paraId="727916B8" w14:textId="77777777" w:rsidTr="00B32EFB">
        <w:trPr>
          <w:jc w:val="center"/>
        </w:trPr>
        <w:tc>
          <w:tcPr>
            <w:tcW w:w="2133" w:type="dxa"/>
          </w:tcPr>
          <w:p w14:paraId="0C752676" w14:textId="77777777" w:rsidR="00B61DC1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05512B67" w14:textId="77777777" w:rsidR="00B61DC1" w:rsidRDefault="00B61DC1" w:rsidP="00B32EFB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15FABA2E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结果</w:t>
            </w:r>
          </w:p>
        </w:tc>
        <w:tc>
          <w:tcPr>
            <w:tcW w:w="6389" w:type="dxa"/>
            <w:gridSpan w:val="4"/>
          </w:tcPr>
          <w:p w14:paraId="4EC52D2F" w14:textId="2654AB08" w:rsidR="00B61DC1" w:rsidRPr="00131F2D" w:rsidRDefault="00B61DC1" w:rsidP="00B32EFB">
            <w:pPr>
              <w:jc w:val="center"/>
            </w:pPr>
            <w:r>
              <w:rPr>
                <w:rFonts w:hint="eastAsia"/>
              </w:rPr>
              <w:t>迷宫单步寻路测试</w:t>
            </w:r>
            <w:r w:rsidRPr="00131F2D">
              <w:rPr>
                <w:rFonts w:hint="eastAsia"/>
              </w:rPr>
              <w:t>-成功</w:t>
            </w:r>
          </w:p>
          <w:p w14:paraId="7D633FEF" w14:textId="7EB72607" w:rsidR="00B61DC1" w:rsidRDefault="00B61DC1" w:rsidP="00B32E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33AE77B" wp14:editId="15CF4D27">
                  <wp:extent cx="3919855" cy="2914015"/>
                  <wp:effectExtent l="0" t="0" r="4445" b="635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855" cy="291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98A830" w14:textId="193226A7" w:rsidR="00B61DC1" w:rsidRPr="00FB2E5F" w:rsidRDefault="00B61DC1" w:rsidP="00B32EFB">
            <w:pPr>
              <w:widowControl/>
              <w:jc w:val="center"/>
            </w:pPr>
          </w:p>
        </w:tc>
      </w:tr>
      <w:tr w:rsidR="00B61DC1" w14:paraId="78D57D50" w14:textId="77777777" w:rsidTr="00B32EFB">
        <w:trPr>
          <w:jc w:val="center"/>
        </w:trPr>
        <w:tc>
          <w:tcPr>
            <w:tcW w:w="2133" w:type="dxa"/>
          </w:tcPr>
          <w:p w14:paraId="2A699684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lastRenderedPageBreak/>
              <w:t>问题描述</w:t>
            </w:r>
          </w:p>
        </w:tc>
        <w:tc>
          <w:tcPr>
            <w:tcW w:w="6389" w:type="dxa"/>
            <w:gridSpan w:val="4"/>
          </w:tcPr>
          <w:p w14:paraId="2FC02197" w14:textId="1F80153C" w:rsidR="00B61DC1" w:rsidRPr="00DA3743" w:rsidRDefault="00B61DC1" w:rsidP="00B61DC1">
            <w:r>
              <w:rPr>
                <w:rFonts w:hint="eastAsia"/>
              </w:rPr>
              <w:t>通过点击</w:t>
            </w:r>
            <w:proofErr w:type="spellStart"/>
            <w:r>
              <w:rPr>
                <w:rFonts w:hint="eastAsia"/>
              </w:rPr>
              <w:t>BorderPane</w:t>
            </w:r>
            <w:proofErr w:type="spellEnd"/>
            <w:r>
              <w:rPr>
                <w:rFonts w:hint="eastAsia"/>
              </w:rPr>
              <w:t>对象下方的</w:t>
            </w:r>
            <w:proofErr w:type="spellStart"/>
            <w:r>
              <w:rPr>
                <w:rFonts w:hint="eastAsia"/>
              </w:rPr>
              <w:t>oneStep</w:t>
            </w:r>
            <w:proofErr w:type="spellEnd"/>
            <w:proofErr w:type="gramStart"/>
            <w:r>
              <w:rPr>
                <w:rFonts w:hint="eastAsia"/>
              </w:rPr>
              <w:t>按钮来单步</w:t>
            </w:r>
            <w:proofErr w:type="gramEnd"/>
            <w:r>
              <w:rPr>
                <w:rFonts w:hint="eastAsia"/>
              </w:rPr>
              <w:t>寻路</w:t>
            </w:r>
            <w:r w:rsidR="00D04F5D">
              <w:rPr>
                <w:rFonts w:hint="eastAsia"/>
              </w:rPr>
              <w:t>，</w:t>
            </w:r>
            <w:proofErr w:type="spellStart"/>
            <w:r w:rsidR="00D04F5D">
              <w:rPr>
                <w:rFonts w:hint="eastAsia"/>
              </w:rPr>
              <w:t>BorderPane</w:t>
            </w:r>
            <w:proofErr w:type="spellEnd"/>
            <w:r w:rsidR="00D04F5D">
              <w:rPr>
                <w:rFonts w:hint="eastAsia"/>
              </w:rPr>
              <w:t>对象左方的Pane对象中会显示路径节点坐标。</w:t>
            </w:r>
          </w:p>
        </w:tc>
      </w:tr>
      <w:tr w:rsidR="00B61DC1" w14:paraId="4520670E" w14:textId="77777777" w:rsidTr="00B32EFB">
        <w:trPr>
          <w:cantSplit/>
          <w:jc w:val="center"/>
        </w:trPr>
        <w:tc>
          <w:tcPr>
            <w:tcW w:w="2133" w:type="dxa"/>
          </w:tcPr>
          <w:p w14:paraId="31354FA3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人</w:t>
            </w:r>
          </w:p>
        </w:tc>
        <w:tc>
          <w:tcPr>
            <w:tcW w:w="2130" w:type="dxa"/>
          </w:tcPr>
          <w:p w14:paraId="653CF781" w14:textId="5F6AA9B5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29" w:type="dxa"/>
          </w:tcPr>
          <w:p w14:paraId="6EF00127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08692796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  <w:tr w:rsidR="00B61DC1" w14:paraId="394D9503" w14:textId="77777777" w:rsidTr="00B32EFB">
        <w:trPr>
          <w:cantSplit/>
          <w:jc w:val="center"/>
        </w:trPr>
        <w:tc>
          <w:tcPr>
            <w:tcW w:w="2133" w:type="dxa"/>
          </w:tcPr>
          <w:p w14:paraId="071E5B75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人</w:t>
            </w:r>
          </w:p>
        </w:tc>
        <w:tc>
          <w:tcPr>
            <w:tcW w:w="2130" w:type="dxa"/>
          </w:tcPr>
          <w:p w14:paraId="32A7430A" w14:textId="784BCDC5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35" w:type="dxa"/>
            <w:gridSpan w:val="2"/>
          </w:tcPr>
          <w:p w14:paraId="55C39E90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日期</w:t>
            </w:r>
          </w:p>
        </w:tc>
        <w:tc>
          <w:tcPr>
            <w:tcW w:w="2124" w:type="dxa"/>
          </w:tcPr>
          <w:p w14:paraId="4CA6E28A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</w:tbl>
    <w:p w14:paraId="43041F6C" w14:textId="60D97FA2" w:rsidR="00B61DC1" w:rsidRPr="00131F2D" w:rsidRDefault="00B61DC1" w:rsidP="00B61DC1">
      <w:pPr>
        <w:pStyle w:val="2"/>
        <w:jc w:val="center"/>
      </w:pPr>
      <w:r>
        <w:rPr>
          <w:rFonts w:hint="eastAsia"/>
        </w:rPr>
        <w:t>迷宫地图重置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2129"/>
        <w:gridCol w:w="6"/>
        <w:gridCol w:w="2124"/>
      </w:tblGrid>
      <w:tr w:rsidR="00B61DC1" w14:paraId="5BAC032D" w14:textId="77777777" w:rsidTr="00B32EFB">
        <w:trPr>
          <w:cantSplit/>
          <w:jc w:val="center"/>
        </w:trPr>
        <w:tc>
          <w:tcPr>
            <w:tcW w:w="2133" w:type="dxa"/>
          </w:tcPr>
          <w:p w14:paraId="103644F5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环境</w:t>
            </w:r>
          </w:p>
        </w:tc>
        <w:tc>
          <w:tcPr>
            <w:tcW w:w="6389" w:type="dxa"/>
            <w:gridSpan w:val="4"/>
          </w:tcPr>
          <w:p w14:paraId="0D0032DD" w14:textId="77777777" w:rsidR="00B61DC1" w:rsidRPr="00FB2E5F" w:rsidRDefault="00B61DC1" w:rsidP="00B32EFB">
            <w:pPr>
              <w:jc w:val="center"/>
            </w:pPr>
            <w:r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  <w:t>Eclipse Oxygen.2 Release (4.7.2)</w:t>
            </w:r>
            <w:r>
              <w:rPr>
                <w:rFonts w:hint="eastAsia"/>
              </w:rPr>
              <w:t>、</w:t>
            </w:r>
            <w:r w:rsidRPr="00906276">
              <w:t>Java(TM) SE Runtime Environment (build 9.0.4+11)</w:t>
            </w:r>
            <w:r>
              <w:rPr>
                <w:rFonts w:hint="eastAsia"/>
              </w:rPr>
              <w:t>、Windows64位</w:t>
            </w:r>
          </w:p>
        </w:tc>
      </w:tr>
      <w:tr w:rsidR="00B61DC1" w14:paraId="6975827B" w14:textId="77777777" w:rsidTr="00B32EFB">
        <w:trPr>
          <w:trHeight w:val="126"/>
          <w:jc w:val="center"/>
        </w:trPr>
        <w:tc>
          <w:tcPr>
            <w:tcW w:w="2133" w:type="dxa"/>
          </w:tcPr>
          <w:p w14:paraId="7102CCB5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内容</w:t>
            </w:r>
          </w:p>
        </w:tc>
        <w:tc>
          <w:tcPr>
            <w:tcW w:w="6389" w:type="dxa"/>
            <w:gridSpan w:val="4"/>
          </w:tcPr>
          <w:p w14:paraId="13742328" w14:textId="1D4FB037" w:rsidR="00B61DC1" w:rsidRPr="00FB2E5F" w:rsidRDefault="00B61DC1" w:rsidP="00B32EFB">
            <w:pPr>
              <w:jc w:val="center"/>
            </w:pPr>
            <w:r>
              <w:rPr>
                <w:rFonts w:hint="eastAsia"/>
              </w:rPr>
              <w:t>迷宫地图重置测试</w:t>
            </w:r>
          </w:p>
        </w:tc>
      </w:tr>
      <w:tr w:rsidR="00B61DC1" w14:paraId="3FCB126D" w14:textId="77777777" w:rsidTr="00B32EFB">
        <w:trPr>
          <w:jc w:val="center"/>
        </w:trPr>
        <w:tc>
          <w:tcPr>
            <w:tcW w:w="2133" w:type="dxa"/>
          </w:tcPr>
          <w:p w14:paraId="5C1B976D" w14:textId="77777777" w:rsidR="00B61DC1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298D1C45" w14:textId="77777777" w:rsidR="00B61DC1" w:rsidRDefault="00B61DC1" w:rsidP="00B32EFB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25825D95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结果</w:t>
            </w:r>
          </w:p>
        </w:tc>
        <w:tc>
          <w:tcPr>
            <w:tcW w:w="6389" w:type="dxa"/>
            <w:gridSpan w:val="4"/>
          </w:tcPr>
          <w:p w14:paraId="154CE0CB" w14:textId="33F153B4" w:rsidR="00B61DC1" w:rsidRPr="00131F2D" w:rsidRDefault="00B61DC1" w:rsidP="00B32EFB">
            <w:pPr>
              <w:jc w:val="center"/>
            </w:pPr>
            <w:r>
              <w:rPr>
                <w:rFonts w:hint="eastAsia"/>
              </w:rPr>
              <w:t>迷宫地图重置测试</w:t>
            </w:r>
            <w:r w:rsidRPr="00131F2D">
              <w:rPr>
                <w:rFonts w:hint="eastAsia"/>
              </w:rPr>
              <w:t>-成功</w:t>
            </w:r>
          </w:p>
          <w:p w14:paraId="4158800C" w14:textId="4C24E10E" w:rsidR="00B61DC1" w:rsidRDefault="00B61DC1" w:rsidP="00B32EFB">
            <w:pPr>
              <w:jc w:val="center"/>
              <w:rPr>
                <w:noProof/>
              </w:rPr>
            </w:pPr>
          </w:p>
          <w:p w14:paraId="7B351DF4" w14:textId="1D0B3FDE" w:rsidR="00B61DC1" w:rsidRPr="00FB2E5F" w:rsidRDefault="00B61DC1" w:rsidP="00B32EFB">
            <w:pPr>
              <w:widowControl/>
              <w:jc w:val="center"/>
            </w:pPr>
            <w:r>
              <w:rPr>
                <w:noProof/>
              </w:rPr>
              <w:drawing>
                <wp:inline distT="0" distB="0" distL="0" distR="0" wp14:anchorId="539DDD86" wp14:editId="6A483F29">
                  <wp:extent cx="3919855" cy="2914015"/>
                  <wp:effectExtent l="0" t="0" r="4445" b="635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855" cy="291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1DC1" w14:paraId="67DA78E5" w14:textId="77777777" w:rsidTr="00B32EFB">
        <w:trPr>
          <w:jc w:val="center"/>
        </w:trPr>
        <w:tc>
          <w:tcPr>
            <w:tcW w:w="2133" w:type="dxa"/>
          </w:tcPr>
          <w:p w14:paraId="6C8EB1F1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问题描述</w:t>
            </w:r>
          </w:p>
        </w:tc>
        <w:tc>
          <w:tcPr>
            <w:tcW w:w="6389" w:type="dxa"/>
            <w:gridSpan w:val="4"/>
          </w:tcPr>
          <w:p w14:paraId="394D5C4B" w14:textId="13758ACE" w:rsidR="00B61DC1" w:rsidRPr="00DA3743" w:rsidRDefault="00B61DC1" w:rsidP="00B32EFB">
            <w:r>
              <w:rPr>
                <w:rFonts w:hint="eastAsia"/>
              </w:rPr>
              <w:t>通过点击</w:t>
            </w:r>
            <w:proofErr w:type="spellStart"/>
            <w:r>
              <w:rPr>
                <w:rFonts w:hint="eastAsia"/>
              </w:rPr>
              <w:t>BorderPane</w:t>
            </w:r>
            <w:proofErr w:type="spellEnd"/>
            <w:r>
              <w:rPr>
                <w:rFonts w:hint="eastAsia"/>
              </w:rPr>
              <w:t>对象下方的reset按钮来实现迷宫地图重置</w:t>
            </w:r>
          </w:p>
        </w:tc>
      </w:tr>
      <w:tr w:rsidR="00B61DC1" w14:paraId="338BED19" w14:textId="77777777" w:rsidTr="00B32EFB">
        <w:trPr>
          <w:cantSplit/>
          <w:jc w:val="center"/>
        </w:trPr>
        <w:tc>
          <w:tcPr>
            <w:tcW w:w="2133" w:type="dxa"/>
          </w:tcPr>
          <w:p w14:paraId="435CC641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人</w:t>
            </w:r>
          </w:p>
        </w:tc>
        <w:tc>
          <w:tcPr>
            <w:tcW w:w="2130" w:type="dxa"/>
          </w:tcPr>
          <w:p w14:paraId="592E7604" w14:textId="002E90E7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29" w:type="dxa"/>
          </w:tcPr>
          <w:p w14:paraId="66725F74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4CC4C37A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  <w:tr w:rsidR="00B61DC1" w14:paraId="1B7C87E6" w14:textId="77777777" w:rsidTr="00B61DC1">
        <w:trPr>
          <w:cantSplit/>
          <w:trHeight w:val="335"/>
          <w:jc w:val="center"/>
        </w:trPr>
        <w:tc>
          <w:tcPr>
            <w:tcW w:w="2133" w:type="dxa"/>
          </w:tcPr>
          <w:p w14:paraId="1A13A064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人</w:t>
            </w:r>
          </w:p>
        </w:tc>
        <w:tc>
          <w:tcPr>
            <w:tcW w:w="2130" w:type="dxa"/>
          </w:tcPr>
          <w:p w14:paraId="7DFCDAAA" w14:textId="468517AA" w:rsidR="00B61DC1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35" w:type="dxa"/>
            <w:gridSpan w:val="2"/>
          </w:tcPr>
          <w:p w14:paraId="685DB0C1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日期</w:t>
            </w:r>
          </w:p>
        </w:tc>
        <w:tc>
          <w:tcPr>
            <w:tcW w:w="2124" w:type="dxa"/>
          </w:tcPr>
          <w:p w14:paraId="6D52C5D6" w14:textId="77777777" w:rsidR="00B61DC1" w:rsidRPr="00FB2E5F" w:rsidRDefault="00B61DC1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</w:tbl>
    <w:p w14:paraId="2ADFAFD0" w14:textId="3D813467" w:rsidR="00D04F5D" w:rsidRPr="00131F2D" w:rsidRDefault="00D04F5D" w:rsidP="00D04F5D">
      <w:pPr>
        <w:pStyle w:val="2"/>
        <w:jc w:val="center"/>
      </w:pPr>
      <w:r>
        <w:rPr>
          <w:rFonts w:hint="eastAsia"/>
        </w:rPr>
        <w:t>迷宫指定点寻路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2129"/>
        <w:gridCol w:w="6"/>
        <w:gridCol w:w="2124"/>
      </w:tblGrid>
      <w:tr w:rsidR="00D04F5D" w14:paraId="41E15B91" w14:textId="77777777" w:rsidTr="00B32EFB">
        <w:trPr>
          <w:cantSplit/>
          <w:jc w:val="center"/>
        </w:trPr>
        <w:tc>
          <w:tcPr>
            <w:tcW w:w="2133" w:type="dxa"/>
          </w:tcPr>
          <w:p w14:paraId="62688764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环境</w:t>
            </w:r>
          </w:p>
        </w:tc>
        <w:tc>
          <w:tcPr>
            <w:tcW w:w="6389" w:type="dxa"/>
            <w:gridSpan w:val="4"/>
          </w:tcPr>
          <w:p w14:paraId="5F1EF672" w14:textId="77777777" w:rsidR="00D04F5D" w:rsidRPr="00FB2E5F" w:rsidRDefault="00D04F5D" w:rsidP="00B32EFB">
            <w:pPr>
              <w:jc w:val="center"/>
            </w:pPr>
            <w:r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  <w:t>Eclipse Oxygen.2 Release (4.7.2)</w:t>
            </w:r>
            <w:r>
              <w:rPr>
                <w:rFonts w:hint="eastAsia"/>
              </w:rPr>
              <w:t>、</w:t>
            </w:r>
            <w:r w:rsidRPr="00906276">
              <w:t>Java(TM) SE Runtime Environment (build 9.0.4+11)</w:t>
            </w:r>
            <w:r>
              <w:rPr>
                <w:rFonts w:hint="eastAsia"/>
              </w:rPr>
              <w:t>、Windows64位</w:t>
            </w:r>
          </w:p>
        </w:tc>
      </w:tr>
      <w:tr w:rsidR="00D04F5D" w14:paraId="52715C99" w14:textId="77777777" w:rsidTr="00B32EFB">
        <w:trPr>
          <w:trHeight w:val="126"/>
          <w:jc w:val="center"/>
        </w:trPr>
        <w:tc>
          <w:tcPr>
            <w:tcW w:w="2133" w:type="dxa"/>
          </w:tcPr>
          <w:p w14:paraId="7D828F95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内容</w:t>
            </w:r>
          </w:p>
        </w:tc>
        <w:tc>
          <w:tcPr>
            <w:tcW w:w="6389" w:type="dxa"/>
            <w:gridSpan w:val="4"/>
          </w:tcPr>
          <w:p w14:paraId="14CB3307" w14:textId="7850C570" w:rsidR="00D04F5D" w:rsidRPr="00FB2E5F" w:rsidRDefault="00D04F5D" w:rsidP="00B32EFB">
            <w:pPr>
              <w:jc w:val="center"/>
            </w:pPr>
            <w:r>
              <w:rPr>
                <w:rFonts w:hint="eastAsia"/>
              </w:rPr>
              <w:t>迷宫指定点寻路测试</w:t>
            </w:r>
          </w:p>
        </w:tc>
      </w:tr>
      <w:tr w:rsidR="00D04F5D" w14:paraId="418E7F90" w14:textId="77777777" w:rsidTr="00B32EFB">
        <w:trPr>
          <w:jc w:val="center"/>
        </w:trPr>
        <w:tc>
          <w:tcPr>
            <w:tcW w:w="2133" w:type="dxa"/>
          </w:tcPr>
          <w:p w14:paraId="61FA373E" w14:textId="77777777" w:rsidR="00D04F5D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5726214F" w14:textId="77777777" w:rsidR="00D04F5D" w:rsidRDefault="00D04F5D" w:rsidP="00B32EFB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</w:p>
          <w:p w14:paraId="6CD8C118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结果</w:t>
            </w:r>
          </w:p>
        </w:tc>
        <w:tc>
          <w:tcPr>
            <w:tcW w:w="6389" w:type="dxa"/>
            <w:gridSpan w:val="4"/>
          </w:tcPr>
          <w:p w14:paraId="5274970D" w14:textId="439773BF" w:rsidR="00D04F5D" w:rsidRPr="00131F2D" w:rsidRDefault="00D04F5D" w:rsidP="00B32EFB">
            <w:pPr>
              <w:jc w:val="center"/>
            </w:pPr>
            <w:r>
              <w:rPr>
                <w:rFonts w:hint="eastAsia"/>
              </w:rPr>
              <w:lastRenderedPageBreak/>
              <w:t>迷宫指定点寻路测试</w:t>
            </w:r>
            <w:r w:rsidRPr="00131F2D">
              <w:rPr>
                <w:rFonts w:hint="eastAsia"/>
              </w:rPr>
              <w:t>-成功</w:t>
            </w:r>
          </w:p>
          <w:p w14:paraId="5DD3A5C3" w14:textId="3F95642B" w:rsidR="00D04F5D" w:rsidRDefault="00D04F5D" w:rsidP="00B32E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1309831" wp14:editId="204B7016">
                  <wp:extent cx="3919855" cy="2914015"/>
                  <wp:effectExtent l="0" t="0" r="4445" b="635"/>
                  <wp:docPr id="60" name="图片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9855" cy="2914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B8B1417" w14:textId="65B7EE11" w:rsidR="00D04F5D" w:rsidRPr="00FB2E5F" w:rsidRDefault="00D04F5D" w:rsidP="00B32EFB">
            <w:pPr>
              <w:widowControl/>
              <w:jc w:val="center"/>
            </w:pPr>
          </w:p>
        </w:tc>
      </w:tr>
      <w:tr w:rsidR="00D04F5D" w14:paraId="53A58F90" w14:textId="77777777" w:rsidTr="00B32EFB">
        <w:trPr>
          <w:jc w:val="center"/>
        </w:trPr>
        <w:tc>
          <w:tcPr>
            <w:tcW w:w="2133" w:type="dxa"/>
          </w:tcPr>
          <w:p w14:paraId="12C07C8D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lastRenderedPageBreak/>
              <w:t>问题描述</w:t>
            </w:r>
          </w:p>
        </w:tc>
        <w:tc>
          <w:tcPr>
            <w:tcW w:w="6389" w:type="dxa"/>
            <w:gridSpan w:val="4"/>
          </w:tcPr>
          <w:p w14:paraId="7D76DA67" w14:textId="107EA621" w:rsidR="00D04F5D" w:rsidRPr="00DA3743" w:rsidRDefault="00D04F5D" w:rsidP="00B32EFB">
            <w:r>
              <w:rPr>
                <w:rFonts w:hint="eastAsia"/>
              </w:rPr>
              <w:t>输入数据后，通过点击</w:t>
            </w:r>
            <w:proofErr w:type="spellStart"/>
            <w:r>
              <w:rPr>
                <w:rFonts w:hint="eastAsia"/>
              </w:rPr>
              <w:t>BorderPane</w:t>
            </w:r>
            <w:proofErr w:type="spellEnd"/>
            <w:r>
              <w:rPr>
                <w:rFonts w:hint="eastAsia"/>
              </w:rPr>
              <w:t>对象右方的</w:t>
            </w:r>
            <w:proofErr w:type="spellStart"/>
            <w:r>
              <w:rPr>
                <w:rFonts w:hint="eastAsia"/>
              </w:rPr>
              <w:t>setStart</w:t>
            </w:r>
            <w:proofErr w:type="spellEnd"/>
            <w:r>
              <w:rPr>
                <w:rFonts w:hint="eastAsia"/>
              </w:rPr>
              <w:t>按钮来实现迷宫指定起点和终点，然后通过点击</w:t>
            </w:r>
            <w:proofErr w:type="spellStart"/>
            <w:r>
              <w:rPr>
                <w:rFonts w:hint="eastAsia"/>
              </w:rPr>
              <w:t>BorderPane</w:t>
            </w:r>
            <w:proofErr w:type="spellEnd"/>
            <w:r>
              <w:rPr>
                <w:rFonts w:hint="eastAsia"/>
              </w:rPr>
              <w:t>对象下方的</w:t>
            </w:r>
            <w:proofErr w:type="spellStart"/>
            <w:r>
              <w:rPr>
                <w:rFonts w:hint="eastAsia"/>
              </w:rPr>
              <w:t>oneKey</w:t>
            </w:r>
            <w:proofErr w:type="spellEnd"/>
            <w:r>
              <w:rPr>
                <w:rFonts w:hint="eastAsia"/>
              </w:rPr>
              <w:t>按钮来一键寻路</w:t>
            </w:r>
          </w:p>
        </w:tc>
      </w:tr>
      <w:tr w:rsidR="00D04F5D" w14:paraId="0E720B7E" w14:textId="77777777" w:rsidTr="00B32EFB">
        <w:trPr>
          <w:cantSplit/>
          <w:jc w:val="center"/>
        </w:trPr>
        <w:tc>
          <w:tcPr>
            <w:tcW w:w="2133" w:type="dxa"/>
          </w:tcPr>
          <w:p w14:paraId="118161C1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人</w:t>
            </w:r>
          </w:p>
        </w:tc>
        <w:tc>
          <w:tcPr>
            <w:tcW w:w="2130" w:type="dxa"/>
          </w:tcPr>
          <w:p w14:paraId="2B8FE5CF" w14:textId="47C01836" w:rsidR="00D04F5D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29" w:type="dxa"/>
          </w:tcPr>
          <w:p w14:paraId="4A6FEE9F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43221AFC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  <w:tr w:rsidR="00D04F5D" w14:paraId="63C55085" w14:textId="77777777" w:rsidTr="00B32EFB">
        <w:trPr>
          <w:cantSplit/>
          <w:trHeight w:val="335"/>
          <w:jc w:val="center"/>
        </w:trPr>
        <w:tc>
          <w:tcPr>
            <w:tcW w:w="2133" w:type="dxa"/>
          </w:tcPr>
          <w:p w14:paraId="482FA15D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人</w:t>
            </w:r>
          </w:p>
        </w:tc>
        <w:tc>
          <w:tcPr>
            <w:tcW w:w="2130" w:type="dxa"/>
          </w:tcPr>
          <w:p w14:paraId="664E364A" w14:textId="6DC47144" w:rsidR="00D04F5D" w:rsidRPr="00FB2E5F" w:rsidRDefault="002639BE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邓小平</w:t>
            </w:r>
          </w:p>
        </w:tc>
        <w:tc>
          <w:tcPr>
            <w:tcW w:w="2135" w:type="dxa"/>
            <w:gridSpan w:val="2"/>
          </w:tcPr>
          <w:p w14:paraId="618595FD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测试日期</w:t>
            </w:r>
          </w:p>
        </w:tc>
        <w:tc>
          <w:tcPr>
            <w:tcW w:w="2124" w:type="dxa"/>
          </w:tcPr>
          <w:p w14:paraId="5CD7F455" w14:textId="77777777" w:rsidR="00D04F5D" w:rsidRPr="00FB2E5F" w:rsidRDefault="00D04F5D" w:rsidP="00B32EFB">
            <w:pPr>
              <w:spacing w:line="360" w:lineRule="auto"/>
              <w:jc w:val="center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2018.10.8</w:t>
            </w:r>
          </w:p>
        </w:tc>
      </w:tr>
    </w:tbl>
    <w:p w14:paraId="4FB0BFDD" w14:textId="77777777" w:rsidR="00D655CC" w:rsidRDefault="00D655CC" w:rsidP="00D655CC"/>
    <w:p w14:paraId="4ABD5B6D" w14:textId="77777777" w:rsidR="00D655CC" w:rsidRDefault="00D655CC" w:rsidP="00D655CC">
      <w:pPr>
        <w:rPr>
          <w:rFonts w:ascii="黑体" w:eastAsia="黑体" w:hAnsi="黑体" w:cs="Times New Roman"/>
          <w:bCs/>
          <w:sz w:val="24"/>
          <w:szCs w:val="24"/>
        </w:rPr>
      </w:pPr>
      <w:r w:rsidRPr="00D97234">
        <w:rPr>
          <w:rFonts w:ascii="黑体" w:eastAsia="黑体" w:hAnsi="黑体" w:cs="Times New Roman" w:hint="eastAsia"/>
          <w:bCs/>
          <w:sz w:val="24"/>
          <w:szCs w:val="24"/>
        </w:rPr>
        <w:t>1.5 课程设计总结</w:t>
      </w:r>
    </w:p>
    <w:p w14:paraId="060ED2CB" w14:textId="1904CAC5" w:rsidR="00A55005" w:rsidRPr="00D655CC" w:rsidRDefault="00D655CC" w:rsidP="00D655CC">
      <w:r>
        <w:tab/>
      </w:r>
      <w:r w:rsidR="00095E8F">
        <w:t xml:space="preserve"> </w:t>
      </w:r>
      <w:r w:rsidR="00095E8F">
        <w:rPr>
          <w:rFonts w:hint="eastAsia"/>
        </w:rPr>
        <w:t>通过此次课程设计，使我更加扎实地掌握了</w:t>
      </w:r>
      <w:r w:rsidR="001621D2">
        <w:rPr>
          <w:rFonts w:hint="eastAsia"/>
        </w:rPr>
        <w:t>Java的相关知识，在设计过程中虽然遇到了一些问题，但经过一次有一次思考，一遍又一遍的检查终于找出了原因的所在，也暴露出了</w:t>
      </w:r>
      <w:proofErr w:type="gramStart"/>
      <w:r w:rsidR="001621D2">
        <w:rPr>
          <w:rFonts w:hint="eastAsia"/>
        </w:rPr>
        <w:t>前期我</w:t>
      </w:r>
      <w:proofErr w:type="gramEnd"/>
      <w:r w:rsidR="001621D2">
        <w:rPr>
          <w:rFonts w:hint="eastAsia"/>
        </w:rPr>
        <w:t>在这方面的知识欠缺和经验不足。实践出真知，通过亲自动手制作，使我掌握的知识不再是纸上谈兵。过而能改，善莫大焉。在课程设计过程中，我们不断发现错误，不断改正，不断领悟，不断获取。同时，此次课程设计也让我明白了思路即出路，有什么不懂不明白的地方要及时请教或者上网查询，只要认真专</w:t>
      </w:r>
      <w:proofErr w:type="gramStart"/>
      <w:r w:rsidR="001621D2">
        <w:rPr>
          <w:rFonts w:hint="eastAsia"/>
        </w:rPr>
        <w:t>研</w:t>
      </w:r>
      <w:proofErr w:type="gramEnd"/>
      <w:r w:rsidR="001621D2">
        <w:rPr>
          <w:rFonts w:hint="eastAsia"/>
        </w:rPr>
        <w:t>，动脑思考，动手实践，就没有弄不懂的知识。</w:t>
      </w:r>
    </w:p>
    <w:p w14:paraId="0F1B0A85" w14:textId="77777777" w:rsidR="00906276" w:rsidRPr="00D655CC" w:rsidRDefault="00906276"/>
    <w:sectPr w:rsidR="00906276" w:rsidRPr="00D655CC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F1FCAF" w14:textId="77777777" w:rsidR="00C355A4" w:rsidRDefault="00C355A4">
      <w:r>
        <w:separator/>
      </w:r>
    </w:p>
  </w:endnote>
  <w:endnote w:type="continuationSeparator" w:id="0">
    <w:p w14:paraId="4935C63E" w14:textId="77777777" w:rsidR="00C355A4" w:rsidRDefault="00C355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F603F9" w14:textId="77777777" w:rsidR="00404107" w:rsidRDefault="00C355A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F7A3CC" w14:textId="77777777" w:rsidR="00404107" w:rsidRDefault="00C355A4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6A3D0E" w14:textId="77777777" w:rsidR="00404107" w:rsidRDefault="00C355A4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03235336"/>
      <w:docPartObj>
        <w:docPartGallery w:val="Page Numbers (Bottom of Page)"/>
        <w:docPartUnique/>
      </w:docPartObj>
    </w:sdtPr>
    <w:sdtEndPr/>
    <w:sdtContent>
      <w:sdt>
        <w:sdtPr>
          <w:id w:val="-946386972"/>
          <w:docPartObj>
            <w:docPartGallery w:val="Page Numbers (Top of Page)"/>
            <w:docPartUnique/>
          </w:docPartObj>
        </w:sdtPr>
        <w:sdtEndPr/>
        <w:sdtContent>
          <w:p w14:paraId="20C769F9" w14:textId="77777777" w:rsidR="00F96EC5" w:rsidRDefault="005517A0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D394A0E" w14:textId="77777777" w:rsidR="00F96EC5" w:rsidRDefault="00C355A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CA4C00" w14:textId="77777777" w:rsidR="00C355A4" w:rsidRDefault="00C355A4">
      <w:r>
        <w:separator/>
      </w:r>
    </w:p>
  </w:footnote>
  <w:footnote w:type="continuationSeparator" w:id="0">
    <w:p w14:paraId="1C1CCC04" w14:textId="77777777" w:rsidR="00C355A4" w:rsidRDefault="00C355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B4E052" w14:textId="77777777" w:rsidR="00404107" w:rsidRDefault="00C355A4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6BEBAC" w14:textId="77777777" w:rsidR="00404107" w:rsidRDefault="005517A0">
    <w:pPr>
      <w:pStyle w:val="a4"/>
      <w:jc w:val="left"/>
    </w:pPr>
    <w:r>
      <w:rPr>
        <w:rFonts w:hint="eastAsia"/>
      </w:rPr>
      <w:t xml:space="preserve">软件工程与计算I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7C14F8" w14:textId="77777777" w:rsidR="00404107" w:rsidRDefault="00C355A4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EBE58C" w14:textId="77777777" w:rsidR="00404107" w:rsidRDefault="005517A0">
    <w:pPr>
      <w:pStyle w:val="a4"/>
    </w:pPr>
    <w:r>
      <w:rPr>
        <w:rFonts w:hint="eastAsia"/>
      </w:rPr>
      <w:t>面向对象程序设计课程设计</w:t>
    </w:r>
  </w:p>
  <w:p w14:paraId="34D1F79D" w14:textId="77777777" w:rsidR="00404107" w:rsidRDefault="00C355A4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4E7AA2"/>
    <w:multiLevelType w:val="hybridMultilevel"/>
    <w:tmpl w:val="A01492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420A34"/>
    <w:multiLevelType w:val="hybridMultilevel"/>
    <w:tmpl w:val="E6FE55AA"/>
    <w:lvl w:ilvl="0" w:tplc="9EA841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9A0FFD"/>
    <w:multiLevelType w:val="hybridMultilevel"/>
    <w:tmpl w:val="19AAD1F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B561A23"/>
    <w:multiLevelType w:val="hybridMultilevel"/>
    <w:tmpl w:val="98963F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771DD8"/>
    <w:multiLevelType w:val="hybridMultilevel"/>
    <w:tmpl w:val="9BD6FE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64D45EA7"/>
    <w:multiLevelType w:val="multilevel"/>
    <w:tmpl w:val="F1A6F7F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7C355020"/>
    <w:multiLevelType w:val="hybridMultilevel"/>
    <w:tmpl w:val="09FC52D0"/>
    <w:lvl w:ilvl="0" w:tplc="4DB47940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7FC91924"/>
    <w:multiLevelType w:val="hybridMultilevel"/>
    <w:tmpl w:val="A22042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2"/>
  </w:num>
  <w:num w:numId="5">
    <w:abstractNumId w:val="4"/>
  </w:num>
  <w:num w:numId="6">
    <w:abstractNumId w:val="7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056"/>
    <w:rsid w:val="00091293"/>
    <w:rsid w:val="00095E8F"/>
    <w:rsid w:val="000B6831"/>
    <w:rsid w:val="0010692A"/>
    <w:rsid w:val="001621D2"/>
    <w:rsid w:val="00166F15"/>
    <w:rsid w:val="002639BE"/>
    <w:rsid w:val="002C7370"/>
    <w:rsid w:val="003460B2"/>
    <w:rsid w:val="00451CED"/>
    <w:rsid w:val="00464F68"/>
    <w:rsid w:val="00486762"/>
    <w:rsid w:val="004E295B"/>
    <w:rsid w:val="005517A0"/>
    <w:rsid w:val="00592857"/>
    <w:rsid w:val="005D35AF"/>
    <w:rsid w:val="005F6A65"/>
    <w:rsid w:val="00601A57"/>
    <w:rsid w:val="00615BD4"/>
    <w:rsid w:val="007A0996"/>
    <w:rsid w:val="007A0D03"/>
    <w:rsid w:val="0084279D"/>
    <w:rsid w:val="00850393"/>
    <w:rsid w:val="008F5159"/>
    <w:rsid w:val="00906276"/>
    <w:rsid w:val="00913C9B"/>
    <w:rsid w:val="009B456F"/>
    <w:rsid w:val="009C49A1"/>
    <w:rsid w:val="009E07A0"/>
    <w:rsid w:val="009E1C82"/>
    <w:rsid w:val="009F0A67"/>
    <w:rsid w:val="00A55005"/>
    <w:rsid w:val="00B61DC1"/>
    <w:rsid w:val="00B94056"/>
    <w:rsid w:val="00C355A4"/>
    <w:rsid w:val="00C4485D"/>
    <w:rsid w:val="00C46A61"/>
    <w:rsid w:val="00CF7427"/>
    <w:rsid w:val="00D04F5D"/>
    <w:rsid w:val="00D655CC"/>
    <w:rsid w:val="00DE234D"/>
    <w:rsid w:val="00E35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DF6A06"/>
  <w15:chartTrackingRefBased/>
  <w15:docId w15:val="{0960928D-516B-4E49-B3CF-681D2088A3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55CC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D655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448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4485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46A6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D655C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qFormat/>
    <w:rsid w:val="00D655CC"/>
    <w:pPr>
      <w:ind w:firstLineChars="200" w:firstLine="420"/>
    </w:pPr>
  </w:style>
  <w:style w:type="paragraph" w:styleId="a4">
    <w:name w:val="header"/>
    <w:basedOn w:val="a"/>
    <w:link w:val="a5"/>
    <w:unhideWhenUsed/>
    <w:rsid w:val="00D655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D655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655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655CC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C4485D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448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C46A6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image" Target="media/image4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footer" Target="footer4.xml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9630AE-1001-4D63-8971-9BE6F4B547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12</Pages>
  <Words>563</Words>
  <Characters>3212</Characters>
  <Application>Microsoft Office Word</Application>
  <DocSecurity>0</DocSecurity>
  <Lines>26</Lines>
  <Paragraphs>7</Paragraphs>
  <ScaleCrop>false</ScaleCrop>
  <Company/>
  <LinksUpToDate>false</LinksUpToDate>
  <CharactersWithSpaces>3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2651092272@qq.com</cp:lastModifiedBy>
  <cp:revision>16</cp:revision>
  <dcterms:created xsi:type="dcterms:W3CDTF">2018-08-30T01:07:00Z</dcterms:created>
  <dcterms:modified xsi:type="dcterms:W3CDTF">2018-10-08T17:42:00Z</dcterms:modified>
</cp:coreProperties>
</file>